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633304" w14:textId="78878D6C" w:rsidR="00BA17AA" w:rsidRPr="0033573C" w:rsidRDefault="00BA17AA" w:rsidP="00BA17AA">
      <w:pPr>
        <w:pStyle w:val="CRCoverPage"/>
        <w:tabs>
          <w:tab w:val="right" w:pos="9639"/>
        </w:tabs>
        <w:spacing w:after="0"/>
        <w:rPr>
          <w:b/>
          <w:i/>
          <w:noProof/>
          <w:sz w:val="28"/>
        </w:rPr>
      </w:pPr>
      <w:r w:rsidRPr="0033573C">
        <w:rPr>
          <w:b/>
          <w:noProof/>
          <w:sz w:val="24"/>
        </w:rPr>
        <w:t>3GPP TSG-</w:t>
      </w:r>
      <w:r>
        <w:rPr>
          <w:b/>
          <w:noProof/>
          <w:sz w:val="24"/>
        </w:rPr>
        <w:t>RAN WG2</w:t>
      </w:r>
      <w:r w:rsidRPr="0033573C">
        <w:rPr>
          <w:b/>
          <w:noProof/>
          <w:sz w:val="24"/>
        </w:rPr>
        <w:t xml:space="preserve"> Meeting #</w:t>
      </w:r>
      <w:r>
        <w:rPr>
          <w:b/>
          <w:noProof/>
          <w:sz w:val="24"/>
        </w:rPr>
        <w:t>12</w:t>
      </w:r>
      <w:r w:rsidR="00410D74">
        <w:rPr>
          <w:b/>
          <w:noProof/>
          <w:sz w:val="24"/>
        </w:rPr>
        <w:t>6</w:t>
      </w:r>
      <w:r w:rsidRPr="0033573C">
        <w:rPr>
          <w:b/>
          <w:i/>
          <w:noProof/>
          <w:sz w:val="28"/>
        </w:rPr>
        <w:tab/>
      </w:r>
      <w:r>
        <w:rPr>
          <w:b/>
          <w:i/>
          <w:noProof/>
          <w:sz w:val="28"/>
        </w:rPr>
        <w:t>R2-24</w:t>
      </w:r>
      <w:r w:rsidR="00410D74">
        <w:rPr>
          <w:b/>
          <w:i/>
          <w:noProof/>
          <w:sz w:val="28"/>
        </w:rPr>
        <w:t>0</w:t>
      </w:r>
      <w:r w:rsidR="00CC3DA3">
        <w:rPr>
          <w:b/>
          <w:i/>
          <w:noProof/>
          <w:sz w:val="28"/>
        </w:rPr>
        <w:t>XXXX</w:t>
      </w:r>
    </w:p>
    <w:p w14:paraId="0AA8EA90" w14:textId="37ABAA3E" w:rsidR="00BA17AA" w:rsidRPr="0033573C" w:rsidRDefault="00410D74" w:rsidP="00BA17AA">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Fukuoka</w:t>
      </w:r>
      <w:r w:rsidR="00BA17AA" w:rsidRPr="0033573C">
        <w:rPr>
          <w:rFonts w:ascii="Arial" w:hAnsi="Arial"/>
          <w:b/>
          <w:noProof/>
          <w:sz w:val="24"/>
          <w:lang w:eastAsia="en-US"/>
        </w:rPr>
        <w:t xml:space="preserve">, </w:t>
      </w:r>
      <w:r>
        <w:rPr>
          <w:rFonts w:ascii="Arial" w:hAnsi="Arial"/>
          <w:b/>
          <w:noProof/>
          <w:sz w:val="24"/>
          <w:lang w:eastAsia="en-US"/>
        </w:rPr>
        <w:t>Japan</w:t>
      </w:r>
      <w:r w:rsidR="00BA17AA" w:rsidRPr="0033573C">
        <w:rPr>
          <w:rFonts w:ascii="Arial" w:hAnsi="Arial"/>
          <w:b/>
          <w:noProof/>
          <w:sz w:val="24"/>
          <w:lang w:eastAsia="en-US"/>
        </w:rPr>
        <w:t>,</w:t>
      </w:r>
      <w:r w:rsidR="00BA17AA">
        <w:rPr>
          <w:rFonts w:ascii="Arial" w:hAnsi="Arial"/>
          <w:b/>
          <w:noProof/>
          <w:sz w:val="24"/>
          <w:lang w:eastAsia="en-US"/>
        </w:rPr>
        <w:t xml:space="preserve"> </w:t>
      </w:r>
      <w:r>
        <w:rPr>
          <w:rFonts w:ascii="Arial" w:hAnsi="Arial"/>
          <w:b/>
          <w:noProof/>
          <w:sz w:val="24"/>
          <w:lang w:eastAsia="en-US"/>
        </w:rPr>
        <w:t>May 20</w:t>
      </w:r>
      <w:r w:rsidR="00BA17AA">
        <w:rPr>
          <w:rFonts w:ascii="Arial" w:hAnsi="Arial"/>
          <w:b/>
          <w:noProof/>
          <w:sz w:val="24"/>
          <w:lang w:eastAsia="en-US"/>
        </w:rPr>
        <w:t xml:space="preserve"> </w:t>
      </w:r>
      <w:r>
        <w:rPr>
          <w:rFonts w:ascii="Arial" w:hAnsi="Arial"/>
          <w:b/>
          <w:noProof/>
          <w:sz w:val="24"/>
          <w:lang w:eastAsia="en-US"/>
        </w:rPr>
        <w:t>–</w:t>
      </w:r>
      <w:r w:rsidR="00BA17AA">
        <w:rPr>
          <w:rFonts w:ascii="Arial" w:hAnsi="Arial"/>
          <w:b/>
          <w:noProof/>
          <w:sz w:val="24"/>
          <w:lang w:eastAsia="en-US"/>
        </w:rPr>
        <w:t xml:space="preserve"> </w:t>
      </w:r>
      <w:r>
        <w:rPr>
          <w:rFonts w:ascii="Arial" w:hAnsi="Arial"/>
          <w:b/>
          <w:noProof/>
          <w:sz w:val="24"/>
          <w:lang w:eastAsia="en-US"/>
        </w:rPr>
        <w:t>24,</w:t>
      </w:r>
      <w:r w:rsidR="00BA17AA">
        <w:rPr>
          <w:rFonts w:ascii="Arial" w:hAnsi="Arial"/>
          <w:b/>
          <w:noProof/>
          <w:sz w:val="24"/>
          <w:lang w:eastAsia="en-US"/>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17AA" w:rsidRPr="0033573C" w14:paraId="347C93B9" w14:textId="77777777" w:rsidTr="000276D2">
        <w:tc>
          <w:tcPr>
            <w:tcW w:w="9641" w:type="dxa"/>
            <w:gridSpan w:val="9"/>
            <w:tcBorders>
              <w:top w:val="single" w:sz="4" w:space="0" w:color="auto"/>
              <w:left w:val="single" w:sz="4" w:space="0" w:color="auto"/>
              <w:right w:val="single" w:sz="4" w:space="0" w:color="auto"/>
            </w:tcBorders>
          </w:tcPr>
          <w:p w14:paraId="0D3B3C14" w14:textId="77777777" w:rsidR="00BA17AA" w:rsidRPr="0033573C" w:rsidRDefault="00BA17AA" w:rsidP="000276D2">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BA17AA" w:rsidRPr="0033573C" w14:paraId="57EC2770" w14:textId="77777777" w:rsidTr="000276D2">
        <w:tc>
          <w:tcPr>
            <w:tcW w:w="9641" w:type="dxa"/>
            <w:gridSpan w:val="9"/>
            <w:tcBorders>
              <w:left w:val="single" w:sz="4" w:space="0" w:color="auto"/>
              <w:right w:val="single" w:sz="4" w:space="0" w:color="auto"/>
            </w:tcBorders>
          </w:tcPr>
          <w:p w14:paraId="2A3BEC7C"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BA17AA" w:rsidRPr="0033573C" w14:paraId="57A1C922" w14:textId="77777777" w:rsidTr="000276D2">
        <w:tc>
          <w:tcPr>
            <w:tcW w:w="9641" w:type="dxa"/>
            <w:gridSpan w:val="9"/>
            <w:tcBorders>
              <w:left w:val="single" w:sz="4" w:space="0" w:color="auto"/>
              <w:right w:val="single" w:sz="4" w:space="0" w:color="auto"/>
            </w:tcBorders>
          </w:tcPr>
          <w:p w14:paraId="19B1DE1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3CA3CE6" w14:textId="77777777" w:rsidTr="000276D2">
        <w:tc>
          <w:tcPr>
            <w:tcW w:w="142" w:type="dxa"/>
            <w:tcBorders>
              <w:left w:val="single" w:sz="4" w:space="0" w:color="auto"/>
            </w:tcBorders>
          </w:tcPr>
          <w:p w14:paraId="74AE00B4"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25DF40C" w14:textId="77777777" w:rsidR="00BA17AA" w:rsidRPr="0033573C" w:rsidRDefault="00BA17AA" w:rsidP="000276D2">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79685788" w14:textId="77777777" w:rsidR="00BA17AA" w:rsidRPr="0033573C" w:rsidRDefault="00BA17AA" w:rsidP="000276D2">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32F3012E" w14:textId="5D62863B" w:rsidR="00BA17AA" w:rsidRPr="0033573C" w:rsidRDefault="00C848B2" w:rsidP="00C848B2">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1851</w:t>
            </w:r>
          </w:p>
        </w:tc>
        <w:tc>
          <w:tcPr>
            <w:tcW w:w="709" w:type="dxa"/>
          </w:tcPr>
          <w:p w14:paraId="2F811675" w14:textId="77777777" w:rsidR="00BA17AA" w:rsidRPr="0033573C" w:rsidRDefault="00BA17AA" w:rsidP="000276D2">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06474AB1" w14:textId="2BE4D7CC" w:rsidR="00BA17AA" w:rsidRPr="0033573C" w:rsidRDefault="00C55B1F" w:rsidP="000276D2">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78092703" w14:textId="77777777" w:rsidR="00BA17AA" w:rsidRPr="0033573C" w:rsidRDefault="00BA17AA" w:rsidP="000276D2">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122A9F92" w14:textId="77777777" w:rsidR="00BA17AA" w:rsidRPr="0033573C" w:rsidRDefault="00BA17AA" w:rsidP="000276D2">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083852B9"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025E0448" w14:textId="77777777" w:rsidTr="000276D2">
        <w:tc>
          <w:tcPr>
            <w:tcW w:w="9641" w:type="dxa"/>
            <w:gridSpan w:val="9"/>
            <w:tcBorders>
              <w:left w:val="single" w:sz="4" w:space="0" w:color="auto"/>
              <w:right w:val="single" w:sz="4" w:space="0" w:color="auto"/>
            </w:tcBorders>
          </w:tcPr>
          <w:p w14:paraId="308F3E83"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2E379A17" w14:textId="77777777" w:rsidTr="000276D2">
        <w:tc>
          <w:tcPr>
            <w:tcW w:w="9641" w:type="dxa"/>
            <w:gridSpan w:val="9"/>
            <w:tcBorders>
              <w:top w:val="single" w:sz="4" w:space="0" w:color="auto"/>
            </w:tcBorders>
          </w:tcPr>
          <w:p w14:paraId="6BD6E5B7" w14:textId="77777777" w:rsidR="00BA17AA" w:rsidRPr="0033573C" w:rsidRDefault="00BA17AA" w:rsidP="000276D2">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10" w:anchor="_blank" w:history="1">
              <w:r w:rsidRPr="0033573C">
                <w:rPr>
                  <w:rFonts w:ascii="Arial" w:hAnsi="Arial" w:cs="Arial"/>
                  <w:b/>
                  <w:i/>
                  <w:noProof/>
                  <w:color w:val="FF0000"/>
                  <w:u w:val="single"/>
                  <w:lang w:eastAsia="en-US"/>
                </w:rPr>
                <w:t>HEL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1"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BA17AA" w:rsidRPr="0033573C" w14:paraId="15B92BD3" w14:textId="77777777" w:rsidTr="000276D2">
        <w:tc>
          <w:tcPr>
            <w:tcW w:w="9641" w:type="dxa"/>
            <w:gridSpan w:val="9"/>
          </w:tcPr>
          <w:p w14:paraId="261F3175"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bl>
    <w:p w14:paraId="7BD2FAB7" w14:textId="77777777" w:rsidR="00BA17AA" w:rsidRPr="0033573C" w:rsidRDefault="00BA17AA" w:rsidP="00BA17A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17AA" w:rsidRPr="0033573C" w14:paraId="2C989F6F" w14:textId="77777777" w:rsidTr="000276D2">
        <w:tc>
          <w:tcPr>
            <w:tcW w:w="2835" w:type="dxa"/>
          </w:tcPr>
          <w:p w14:paraId="67E9401B" w14:textId="77777777" w:rsidR="00BA17AA" w:rsidRPr="0033573C" w:rsidRDefault="00BA17AA" w:rsidP="000276D2">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7A4D2EEF"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0E92F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027F4CE"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E740C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2DADDAA1" w14:textId="77777777" w:rsidR="00BA17AA" w:rsidRPr="0033573C" w:rsidRDefault="00BA17AA" w:rsidP="000276D2">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A92A62"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1CBA78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E79DAD" w14:textId="77777777" w:rsidR="00BA17AA" w:rsidRPr="0033573C" w:rsidRDefault="00BA17AA" w:rsidP="000276D2">
            <w:pPr>
              <w:overflowPunct/>
              <w:autoSpaceDE/>
              <w:autoSpaceDN/>
              <w:adjustRightInd/>
              <w:spacing w:after="0"/>
              <w:jc w:val="center"/>
              <w:textAlignment w:val="auto"/>
              <w:rPr>
                <w:rFonts w:ascii="Arial" w:hAnsi="Arial"/>
                <w:b/>
                <w:bCs/>
                <w:caps/>
                <w:noProof/>
                <w:lang w:eastAsia="en-US"/>
              </w:rPr>
            </w:pPr>
          </w:p>
        </w:tc>
      </w:tr>
    </w:tbl>
    <w:p w14:paraId="762937E4" w14:textId="77777777" w:rsidR="00BA17AA" w:rsidRPr="0033573C" w:rsidRDefault="00BA17AA" w:rsidP="00BA17A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17AA" w:rsidRPr="0033573C" w14:paraId="39810788" w14:textId="77777777" w:rsidTr="000276D2">
        <w:tc>
          <w:tcPr>
            <w:tcW w:w="9640" w:type="dxa"/>
            <w:gridSpan w:val="11"/>
          </w:tcPr>
          <w:p w14:paraId="26522C7A"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9073D2B" w14:textId="77777777" w:rsidTr="000276D2">
        <w:tc>
          <w:tcPr>
            <w:tcW w:w="1843" w:type="dxa"/>
            <w:tcBorders>
              <w:top w:val="single" w:sz="4" w:space="0" w:color="auto"/>
              <w:left w:val="single" w:sz="4" w:space="0" w:color="auto"/>
            </w:tcBorders>
          </w:tcPr>
          <w:p w14:paraId="260AC3A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5FF9517" w14:textId="00EB2A88" w:rsidR="00BA17AA" w:rsidRPr="0033573C" w:rsidRDefault="00E07692"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Micellaneous MAC corrections for CE</w:t>
            </w:r>
          </w:p>
        </w:tc>
      </w:tr>
      <w:tr w:rsidR="00BA17AA" w:rsidRPr="0033573C" w14:paraId="56C29B9A" w14:textId="77777777" w:rsidTr="000276D2">
        <w:tc>
          <w:tcPr>
            <w:tcW w:w="1843" w:type="dxa"/>
            <w:tcBorders>
              <w:left w:val="single" w:sz="4" w:space="0" w:color="auto"/>
            </w:tcBorders>
          </w:tcPr>
          <w:p w14:paraId="65C25BBB"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C460F3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8909904" w14:textId="77777777" w:rsidTr="000276D2">
        <w:tc>
          <w:tcPr>
            <w:tcW w:w="1843" w:type="dxa"/>
            <w:tcBorders>
              <w:left w:val="single" w:sz="4" w:space="0" w:color="auto"/>
            </w:tcBorders>
          </w:tcPr>
          <w:p w14:paraId="02D84F12"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3F5E1D23" w14:textId="6D4350AF" w:rsidR="00BA17AA" w:rsidRPr="0033573C" w:rsidRDefault="00B00A19" w:rsidP="000276D2">
            <w:pPr>
              <w:overflowPunct/>
              <w:autoSpaceDE/>
              <w:autoSpaceDN/>
              <w:adjustRightInd/>
              <w:spacing w:after="0"/>
              <w:ind w:left="100"/>
              <w:textAlignment w:val="auto"/>
              <w:rPr>
                <w:rFonts w:ascii="Arial" w:hAnsi="Arial"/>
                <w:noProof/>
                <w:lang w:eastAsia="en-US"/>
              </w:rPr>
            </w:pPr>
            <w:r>
              <w:rPr>
                <w:rFonts w:ascii="Arial" w:hAnsi="Arial"/>
                <w:lang w:eastAsia="en-US"/>
              </w:rPr>
              <w:t>ZTE Corporation</w:t>
            </w:r>
          </w:p>
        </w:tc>
      </w:tr>
      <w:tr w:rsidR="00BA17AA" w:rsidRPr="0033573C" w14:paraId="65B698D7" w14:textId="77777777" w:rsidTr="000276D2">
        <w:tc>
          <w:tcPr>
            <w:tcW w:w="1843" w:type="dxa"/>
            <w:tcBorders>
              <w:left w:val="single" w:sz="4" w:space="0" w:color="auto"/>
            </w:tcBorders>
          </w:tcPr>
          <w:p w14:paraId="7E4AFC00"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1DB28C21"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BA17AA" w:rsidRPr="0033573C" w14:paraId="35F97A30" w14:textId="77777777" w:rsidTr="000276D2">
        <w:tc>
          <w:tcPr>
            <w:tcW w:w="1843" w:type="dxa"/>
            <w:tcBorders>
              <w:left w:val="single" w:sz="4" w:space="0" w:color="auto"/>
            </w:tcBorders>
          </w:tcPr>
          <w:p w14:paraId="29125B8E"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04F1C32"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3131432" w14:textId="77777777" w:rsidTr="000276D2">
        <w:tc>
          <w:tcPr>
            <w:tcW w:w="1843" w:type="dxa"/>
            <w:tcBorders>
              <w:left w:val="single" w:sz="4" w:space="0" w:color="auto"/>
            </w:tcBorders>
          </w:tcPr>
          <w:p w14:paraId="3ED15CFA"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00E8BEFC" w14:textId="71D6E394" w:rsidR="00BA17AA" w:rsidRPr="0033573C" w:rsidRDefault="00B00A19" w:rsidP="000276D2">
            <w:pPr>
              <w:overflowPunct/>
              <w:autoSpaceDE/>
              <w:autoSpaceDN/>
              <w:adjustRightInd/>
              <w:spacing w:after="0"/>
              <w:ind w:left="100"/>
              <w:textAlignment w:val="auto"/>
              <w:rPr>
                <w:rFonts w:ascii="Arial" w:hAnsi="Arial"/>
                <w:noProof/>
                <w:lang w:eastAsia="en-US"/>
              </w:rPr>
            </w:pPr>
            <w:r w:rsidRPr="00B00A19">
              <w:rPr>
                <w:rFonts w:ascii="Arial" w:hAnsi="Arial"/>
                <w:noProof/>
                <w:lang w:eastAsia="en-US"/>
              </w:rPr>
              <w:t>NR_cov_enh2-Core</w:t>
            </w:r>
          </w:p>
        </w:tc>
        <w:tc>
          <w:tcPr>
            <w:tcW w:w="567" w:type="dxa"/>
            <w:tcBorders>
              <w:left w:val="nil"/>
            </w:tcBorders>
          </w:tcPr>
          <w:p w14:paraId="7BF38D0E" w14:textId="77777777" w:rsidR="00BA17AA" w:rsidRPr="0033573C" w:rsidRDefault="00BA17AA" w:rsidP="000276D2">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977452D" w14:textId="77777777" w:rsidR="00BA17AA" w:rsidRPr="0033573C" w:rsidRDefault="00BA17AA" w:rsidP="000276D2">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7FA5B4B9" w14:textId="7AD0A5E3"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noProof/>
                <w:lang w:eastAsia="en-US"/>
              </w:rPr>
              <w:t>2024</w:t>
            </w:r>
            <w:r w:rsidR="00B00A19">
              <w:rPr>
                <w:rFonts w:ascii="Arial" w:hAnsi="Arial"/>
                <w:noProof/>
                <w:lang w:eastAsia="en-US"/>
              </w:rPr>
              <w:t>-0</w:t>
            </w:r>
            <w:r w:rsidR="00A93E28">
              <w:rPr>
                <w:rFonts w:ascii="Arial" w:hAnsi="Arial"/>
                <w:noProof/>
                <w:lang w:eastAsia="en-US"/>
              </w:rPr>
              <w:t>6</w:t>
            </w:r>
            <w:r w:rsidR="00C848B2">
              <w:rPr>
                <w:rFonts w:ascii="Arial" w:hAnsi="Arial"/>
                <w:noProof/>
                <w:lang w:eastAsia="en-US"/>
              </w:rPr>
              <w:t>-</w:t>
            </w:r>
            <w:r w:rsidR="00A93E28">
              <w:rPr>
                <w:rFonts w:ascii="Arial" w:hAnsi="Arial"/>
                <w:noProof/>
                <w:lang w:eastAsia="en-US"/>
              </w:rPr>
              <w:t>06</w:t>
            </w:r>
          </w:p>
        </w:tc>
      </w:tr>
      <w:tr w:rsidR="00BA17AA" w:rsidRPr="0033573C" w14:paraId="4F714E64" w14:textId="77777777" w:rsidTr="000276D2">
        <w:tc>
          <w:tcPr>
            <w:tcW w:w="1843" w:type="dxa"/>
            <w:tcBorders>
              <w:left w:val="single" w:sz="4" w:space="0" w:color="auto"/>
            </w:tcBorders>
          </w:tcPr>
          <w:p w14:paraId="5DFA86B9"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F0F48C3"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267" w:type="dxa"/>
            <w:gridSpan w:val="2"/>
          </w:tcPr>
          <w:p w14:paraId="38674DB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1417" w:type="dxa"/>
            <w:gridSpan w:val="3"/>
          </w:tcPr>
          <w:p w14:paraId="6E1D161B"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CE60596"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3E2F5519" w14:textId="77777777" w:rsidTr="000276D2">
        <w:trPr>
          <w:cantSplit/>
        </w:trPr>
        <w:tc>
          <w:tcPr>
            <w:tcW w:w="1843" w:type="dxa"/>
            <w:tcBorders>
              <w:left w:val="single" w:sz="4" w:space="0" w:color="auto"/>
            </w:tcBorders>
          </w:tcPr>
          <w:p w14:paraId="48D938C1" w14:textId="77777777" w:rsidR="00BA17AA" w:rsidRPr="0033573C" w:rsidRDefault="00BA17AA" w:rsidP="000276D2">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50632991" w14:textId="77777777" w:rsidR="00BA17AA" w:rsidRPr="0033573C" w:rsidRDefault="00BA17AA" w:rsidP="000276D2">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073E7745" w14:textId="77777777" w:rsidR="00BA17AA" w:rsidRPr="0033573C" w:rsidRDefault="00BA17AA" w:rsidP="000276D2">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02725282" w14:textId="77777777" w:rsidR="00BA17AA" w:rsidRPr="0033573C" w:rsidRDefault="00BA17AA" w:rsidP="000276D2">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76D400C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BA17AA" w:rsidRPr="0033573C" w14:paraId="0C60C029" w14:textId="77777777" w:rsidTr="000276D2">
        <w:tc>
          <w:tcPr>
            <w:tcW w:w="1843" w:type="dxa"/>
            <w:tcBorders>
              <w:left w:val="single" w:sz="4" w:space="0" w:color="auto"/>
              <w:bottom w:val="single" w:sz="4" w:space="0" w:color="auto"/>
            </w:tcBorders>
          </w:tcPr>
          <w:p w14:paraId="38E07979"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6A0E52F" w14:textId="77777777" w:rsidR="00BA17AA" w:rsidRPr="0033573C" w:rsidRDefault="00BA17AA" w:rsidP="000276D2">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358507D4" w14:textId="77777777" w:rsidR="00BA17AA" w:rsidRPr="0033573C" w:rsidRDefault="00BA17AA" w:rsidP="000276D2">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2"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4B8A1BFE" w14:textId="77777777" w:rsidR="00BA17AA" w:rsidRPr="0033573C" w:rsidRDefault="00BA17AA" w:rsidP="000276D2">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BA17AA" w:rsidRPr="0033573C" w14:paraId="499BF44D" w14:textId="77777777" w:rsidTr="000276D2">
        <w:tc>
          <w:tcPr>
            <w:tcW w:w="1843" w:type="dxa"/>
          </w:tcPr>
          <w:p w14:paraId="76B8930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EE2F5E"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74A88ADF" w14:textId="77777777" w:rsidTr="000276D2">
        <w:tc>
          <w:tcPr>
            <w:tcW w:w="2694" w:type="dxa"/>
            <w:gridSpan w:val="2"/>
            <w:tcBorders>
              <w:top w:val="single" w:sz="4" w:space="0" w:color="auto"/>
              <w:left w:val="single" w:sz="4" w:space="0" w:color="auto"/>
            </w:tcBorders>
          </w:tcPr>
          <w:p w14:paraId="7EF80EE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C90605A" w14:textId="77777777" w:rsidR="00A41C7E" w:rsidRDefault="00A41C7E" w:rsidP="002840FB">
            <w:pPr>
              <w:pStyle w:val="CRCoverPage"/>
              <w:numPr>
                <w:ilvl w:val="0"/>
                <w:numId w:val="18"/>
              </w:numPr>
              <w:tabs>
                <w:tab w:val="left" w:pos="2184"/>
              </w:tabs>
              <w:spacing w:afterLines="50"/>
              <w:ind w:hanging="357"/>
              <w:rPr>
                <w:noProof/>
              </w:rPr>
            </w:pPr>
            <w:r>
              <w:rPr>
                <w:noProof/>
              </w:rPr>
              <w:t>Capture below RAN2 agreement made in RAN#125bis:</w:t>
            </w:r>
          </w:p>
          <w:p w14:paraId="19CD1BA3" w14:textId="77777777" w:rsidR="00A41C7E" w:rsidRPr="003E59BD" w:rsidRDefault="00A41C7E" w:rsidP="002840FB">
            <w:pPr>
              <w:pStyle w:val="CRCoverPage"/>
              <w:numPr>
                <w:ilvl w:val="0"/>
                <w:numId w:val="17"/>
              </w:numPr>
              <w:tabs>
                <w:tab w:val="left" w:pos="2184"/>
              </w:tabs>
              <w:spacing w:afterLines="50"/>
              <w:ind w:hanging="357"/>
              <w:rPr>
                <w:b/>
                <w:noProof/>
              </w:rPr>
            </w:pPr>
            <w:r w:rsidRPr="003E59BD">
              <w:rPr>
                <w:rFonts w:eastAsia="MS Mincho"/>
                <w:b/>
                <w:szCs w:val="24"/>
                <w:lang w:eastAsia="en-GB"/>
              </w:rPr>
              <w:t>PRACH mask configuration is not supported for MSG1 based repetition in Re-18</w:t>
            </w:r>
          </w:p>
          <w:p w14:paraId="3C3C740E" w14:textId="0BFD5865" w:rsidR="0040432C" w:rsidRDefault="0040432C" w:rsidP="002840FB">
            <w:pPr>
              <w:pStyle w:val="CRCoverPage"/>
              <w:numPr>
                <w:ilvl w:val="0"/>
                <w:numId w:val="18"/>
              </w:numPr>
              <w:tabs>
                <w:tab w:val="left" w:pos="2184"/>
              </w:tabs>
              <w:spacing w:afterLines="50"/>
              <w:ind w:hanging="357"/>
              <w:rPr>
                <w:noProof/>
              </w:rPr>
            </w:pPr>
            <w:r>
              <w:rPr>
                <w:rFonts w:eastAsia="等线" w:hint="eastAsia"/>
                <w:noProof/>
                <w:lang w:eastAsia="zh-CN"/>
              </w:rPr>
              <w:t>A</w:t>
            </w:r>
            <w:r>
              <w:rPr>
                <w:rFonts w:eastAsia="等线"/>
                <w:noProof/>
                <w:lang w:eastAsia="zh-CN"/>
              </w:rPr>
              <w:t xml:space="preserve">s observed in R2-2403125, in the procedure text of multple entry PHR for assumed PUSCH, the reporting of MPE field is missing.  </w:t>
            </w:r>
          </w:p>
          <w:p w14:paraId="4792C81A" w14:textId="77777777" w:rsidR="00137D3E" w:rsidRDefault="00A41C7E" w:rsidP="00137D3E">
            <w:pPr>
              <w:pStyle w:val="CRCoverPage"/>
              <w:numPr>
                <w:ilvl w:val="0"/>
                <w:numId w:val="18"/>
              </w:numPr>
              <w:tabs>
                <w:tab w:val="left" w:pos="2184"/>
              </w:tabs>
              <w:spacing w:afterLines="50"/>
              <w:ind w:hanging="357"/>
              <w:rPr>
                <w:noProof/>
              </w:rPr>
            </w:pPr>
            <w:r>
              <w:rPr>
                <w:noProof/>
              </w:rPr>
              <w:t>As observed in R2-2402909, the size of Single Entry PHR with assumed PUSCH MAC CE should be variable instead of fixed, the MAC CE size can be 2 or 3 octets according to the value of E field.</w:t>
            </w:r>
          </w:p>
          <w:p w14:paraId="485F6F08" w14:textId="5F6168FF" w:rsidR="00BA17AA" w:rsidRPr="00137D3E" w:rsidRDefault="005C6353" w:rsidP="00137D3E">
            <w:pPr>
              <w:pStyle w:val="CRCoverPage"/>
              <w:numPr>
                <w:ilvl w:val="0"/>
                <w:numId w:val="18"/>
              </w:numPr>
              <w:tabs>
                <w:tab w:val="left" w:pos="2184"/>
              </w:tabs>
              <w:spacing w:afterLines="50"/>
              <w:ind w:hanging="357"/>
              <w:rPr>
                <w:noProof/>
              </w:rPr>
            </w:pPr>
            <w:r>
              <w:rPr>
                <w:rFonts w:eastAsia="等线"/>
                <w:noProof/>
                <w:lang w:eastAsia="zh-CN"/>
              </w:rPr>
              <w:t>R</w:t>
            </w:r>
            <w:r>
              <w:rPr>
                <w:rFonts w:eastAsia="等线" w:hint="eastAsia"/>
                <w:noProof/>
                <w:lang w:eastAsia="zh-CN"/>
              </w:rPr>
              <w:t>egarding</w:t>
            </w:r>
            <w:r w:rsidR="00137D3E">
              <w:rPr>
                <w:rFonts w:eastAsia="等线"/>
                <w:noProof/>
                <w:lang w:eastAsia="zh-CN"/>
              </w:rPr>
              <w:t xml:space="preserve"> the RACH resource selection for SI-request with Msg1 repetition, t</w:t>
            </w:r>
            <w:r w:rsidR="00137D3E" w:rsidRPr="00137D3E">
              <w:rPr>
                <w:rFonts w:eastAsia="等线"/>
                <w:noProof/>
                <w:lang w:eastAsia="zh-CN"/>
              </w:rPr>
              <w:t>o capture the below agreements made in RAN2#126.</w:t>
            </w:r>
          </w:p>
          <w:p w14:paraId="6D471578" w14:textId="6EE75675" w:rsidR="00137D3E" w:rsidRPr="003E59BD" w:rsidRDefault="00137D3E" w:rsidP="00137D3E">
            <w:pPr>
              <w:pStyle w:val="CRCoverPage"/>
              <w:numPr>
                <w:ilvl w:val="0"/>
                <w:numId w:val="17"/>
              </w:numPr>
              <w:tabs>
                <w:tab w:val="left" w:pos="2184"/>
              </w:tabs>
              <w:spacing w:afterLines="50"/>
              <w:ind w:left="1077" w:hanging="357"/>
              <w:rPr>
                <w:rFonts w:eastAsia="MS Mincho"/>
                <w:b/>
                <w:szCs w:val="24"/>
                <w:lang w:eastAsia="en-GB"/>
              </w:rPr>
            </w:pPr>
            <w:r w:rsidRPr="003E59BD">
              <w:rPr>
                <w:rFonts w:eastAsia="MS Mincho"/>
                <w:b/>
                <w:szCs w:val="24"/>
                <w:lang w:eastAsia="en-GB"/>
              </w:rPr>
              <w:t>For non-REDCAP specific initial BWP, UE (both RedCap and non-RedCap UEs) use the parameters (e.g. rach-ConfigGeneric and ssb-perRACH-Occasion) in rach-ConfigCommon associated with the same repetition number only in case that rach-OccasionsSI is absent.</w:t>
            </w:r>
          </w:p>
          <w:p w14:paraId="69C48281" w14:textId="77777777" w:rsidR="00137D3E" w:rsidRPr="003E59BD" w:rsidRDefault="00137D3E" w:rsidP="00137D3E">
            <w:pPr>
              <w:pStyle w:val="af4"/>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For non-REDCAP specific initial BWP, UE (both RedCap and non-RedCap UEs) use the other parameters (e.g. prach-RootSequenceIndex, msg1-SubcarrierSpacing etc) in rach-ConfigCommon associated with the same repetition number only regardless of whether or not rach-OccasionsSI is absent.</w:t>
            </w:r>
          </w:p>
          <w:p w14:paraId="411E7D79" w14:textId="77777777" w:rsidR="00137D3E" w:rsidRPr="003E59BD" w:rsidRDefault="00137D3E" w:rsidP="00137D3E">
            <w:pPr>
              <w:pStyle w:val="af4"/>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 xml:space="preserve">For REDCAP specific initial BWP, UE use the parameters (e.g. rach-ConfigGeneric and ssb-perRACH-Occasion) in rach-ConfigCommon associated with the same repetition number and (e)RedCap indication only in case that rach-OccasionsSI is absent. </w:t>
            </w:r>
          </w:p>
          <w:p w14:paraId="452ED0DD" w14:textId="77777777" w:rsidR="00137D3E" w:rsidRPr="003E59BD" w:rsidRDefault="00137D3E" w:rsidP="00137D3E">
            <w:pPr>
              <w:pStyle w:val="af4"/>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 xml:space="preserve">For REDCAP specific initial BWP, UE use the other </w:t>
            </w:r>
            <w:r w:rsidRPr="003E59BD">
              <w:rPr>
                <w:rFonts w:ascii="Arial" w:eastAsia="MS Mincho" w:hAnsi="Arial" w:cs="Times New Roman"/>
                <w:b/>
                <w:szCs w:val="24"/>
                <w:lang w:eastAsia="en-GB"/>
              </w:rPr>
              <w:lastRenderedPageBreak/>
              <w:t>parameters (e.g. prach-RootSequenceIndex and msg1-SubcarrierSpacing etc) in rach-ConfigCommon associated with the same repetition number and (e)RedCap indication only regardless of whether or not rach-OccasionsSI is absent.</w:t>
            </w:r>
          </w:p>
          <w:p w14:paraId="55813ABC" w14:textId="7BC5DB6B" w:rsidR="00941BD8" w:rsidRPr="00941BD8" w:rsidRDefault="00941BD8" w:rsidP="00941BD8">
            <w:pPr>
              <w:pStyle w:val="CRCoverPage"/>
              <w:numPr>
                <w:ilvl w:val="0"/>
                <w:numId w:val="18"/>
              </w:numPr>
              <w:tabs>
                <w:tab w:val="left" w:pos="2184"/>
              </w:tabs>
              <w:spacing w:afterLines="50"/>
              <w:ind w:hanging="357"/>
              <w:rPr>
                <w:rFonts w:eastAsia="等线"/>
                <w:noProof/>
                <w:lang w:eastAsia="zh-CN"/>
              </w:rPr>
            </w:pPr>
            <w:r>
              <w:rPr>
                <w:rFonts w:eastAsia="等线"/>
                <w:noProof/>
                <w:lang w:eastAsia="zh-CN"/>
              </w:rPr>
              <w:t xml:space="preserve">About </w:t>
            </w:r>
            <w:r w:rsidR="00C6289E">
              <w:rPr>
                <w:rFonts w:eastAsia="等线"/>
                <w:noProof/>
                <w:lang w:eastAsia="zh-CN"/>
              </w:rPr>
              <w:t>enhancement of</w:t>
            </w:r>
            <w:r>
              <w:rPr>
                <w:rFonts w:eastAsia="等线"/>
                <w:noProof/>
                <w:lang w:eastAsia="zh-CN"/>
              </w:rPr>
              <w:t xml:space="preserve"> multiple entry PHR with assumed PUSCH MAC CE</w:t>
            </w:r>
            <w:r w:rsidRPr="00941BD8">
              <w:rPr>
                <w:rFonts w:eastAsia="等线"/>
                <w:noProof/>
                <w:lang w:eastAsia="zh-CN"/>
              </w:rPr>
              <w:t>, to capture the below agreements made in RAN2#126.</w:t>
            </w:r>
          </w:p>
          <w:p w14:paraId="7828CB5A" w14:textId="77777777" w:rsidR="00C6289E" w:rsidRPr="003E59BD" w:rsidRDefault="00C6289E" w:rsidP="00C6289E">
            <w:pPr>
              <w:pStyle w:val="af4"/>
              <w:numPr>
                <w:ilvl w:val="0"/>
                <w:numId w:val="17"/>
              </w:numPr>
              <w:spacing w:after="120"/>
              <w:ind w:leftChars="0" w:left="1071" w:hanging="357"/>
              <w:rPr>
                <w:rFonts w:ascii="Arial" w:eastAsia="MS Mincho" w:hAnsi="Arial" w:cs="Times New Roman"/>
                <w:b/>
                <w:szCs w:val="24"/>
                <w:lang w:eastAsia="en-GB"/>
              </w:rPr>
            </w:pPr>
            <w:r w:rsidRPr="003E59BD">
              <w:rPr>
                <w:rFonts w:ascii="Arial" w:eastAsia="MS Mincho" w:hAnsi="Arial" w:cs="Times New Roman"/>
                <w:b/>
                <w:szCs w:val="24"/>
                <w:lang w:eastAsia="en-GB"/>
              </w:rPr>
              <w:t xml:space="preserve">For the Multiple Entry PHR with assumed PUSCH MAC CE: </w:t>
            </w:r>
          </w:p>
          <w:p w14:paraId="4CDD7B25" w14:textId="78B93890" w:rsidR="00C6289E" w:rsidRPr="003E59BD" w:rsidRDefault="00C6289E" w:rsidP="003E59BD">
            <w:pPr>
              <w:pStyle w:val="af4"/>
              <w:numPr>
                <w:ilvl w:val="0"/>
                <w:numId w:val="22"/>
              </w:numPr>
              <w:spacing w:afterLines="50" w:after="120"/>
              <w:ind w:leftChars="0" w:left="1189" w:hanging="141"/>
              <w:jc w:val="both"/>
              <w:rPr>
                <w:rFonts w:ascii="Arial" w:eastAsia="Times New Roman" w:hAnsi="Arial" w:cs="Arial"/>
                <w:b/>
              </w:rPr>
            </w:pPr>
            <w:r w:rsidRPr="003E59BD">
              <w:rPr>
                <w:rFonts w:ascii="Arial" w:hAnsi="Arial" w:cs="Arial"/>
                <w:b/>
                <w:lang w:eastAsia="ko-KR"/>
              </w:rPr>
              <w:t>E</w:t>
            </w:r>
            <w:r w:rsidRPr="003E59BD">
              <w:rPr>
                <w:rFonts w:ascii="Arial" w:hAnsi="Arial" w:cs="Arial"/>
                <w:b/>
                <w:vertAlign w:val="subscript"/>
                <w:lang w:eastAsia="ko-KR"/>
              </w:rPr>
              <w:t>k</w:t>
            </w:r>
            <w:r w:rsidRPr="003E59BD">
              <w:rPr>
                <w:rFonts w:ascii="Arial" w:hAnsi="Arial" w:cs="Arial"/>
                <w:b/>
                <w:lang w:eastAsia="ko-KR"/>
              </w:rPr>
              <w:t xml:space="preserve"> indicates the presence of a P</w:t>
            </w:r>
            <w:r w:rsidRPr="003E59BD">
              <w:rPr>
                <w:rFonts w:ascii="Arial" w:hAnsi="Arial" w:cs="Arial"/>
                <w:b/>
                <w:vertAlign w:val="subscript"/>
                <w:lang w:eastAsia="ko-KR"/>
              </w:rPr>
              <w:t xml:space="preserve">CMAX,f,c </w:t>
            </w:r>
            <w:r w:rsidRPr="003E59BD">
              <w:rPr>
                <w:rFonts w:ascii="Arial" w:hAnsi="Arial" w:cs="Arial"/>
                <w:b/>
                <w:lang w:eastAsia="ko-KR"/>
              </w:rPr>
              <w:t xml:space="preserve">for assumed PUSCH field of Serving Cells </w:t>
            </w:r>
            <w:r w:rsidRPr="003E59BD">
              <w:rPr>
                <w:rFonts w:ascii="Arial" w:eastAsia="Times New Roman" w:hAnsi="Arial" w:cs="Arial"/>
                <w:b/>
              </w:rPr>
              <w:t>for which C</w:t>
            </w:r>
            <w:r w:rsidRPr="003E59BD">
              <w:rPr>
                <w:rFonts w:ascii="Arial" w:eastAsia="Times New Roman" w:hAnsi="Arial" w:cs="Arial"/>
                <w:b/>
                <w:vertAlign w:val="subscript"/>
              </w:rPr>
              <w:t>i</w:t>
            </w:r>
            <w:r w:rsidRPr="003E59BD">
              <w:rPr>
                <w:rFonts w:ascii="Arial" w:eastAsia="Times New Roman" w:hAnsi="Arial" w:cs="Arial"/>
                <w:b/>
              </w:rPr>
              <w:t xml:space="preserve"> field is set to 1 and PCell. </w:t>
            </w:r>
          </w:p>
          <w:p w14:paraId="51899C85" w14:textId="78E16A1F" w:rsidR="00C6289E" w:rsidRPr="003E59BD" w:rsidRDefault="00C6289E" w:rsidP="003E59BD">
            <w:pPr>
              <w:pStyle w:val="af4"/>
              <w:numPr>
                <w:ilvl w:val="0"/>
                <w:numId w:val="22"/>
              </w:numPr>
              <w:spacing w:afterLines="50" w:after="120"/>
              <w:ind w:leftChars="0" w:left="1189" w:hanging="141"/>
              <w:jc w:val="both"/>
              <w:rPr>
                <w:rFonts w:ascii="Arial" w:eastAsia="Times New Roman" w:hAnsi="Arial" w:cs="Arial"/>
                <w:b/>
              </w:rPr>
            </w:pPr>
            <w:r w:rsidRPr="003E59BD">
              <w:rPr>
                <w:rFonts w:ascii="Arial" w:eastAsia="Times New Roman" w:hAnsi="Arial" w:cs="Arial"/>
                <w:b/>
              </w:rPr>
              <w:t>The Serving Cells for which C</w:t>
            </w:r>
            <w:r w:rsidRPr="003E59BD">
              <w:rPr>
                <w:rFonts w:ascii="Arial" w:eastAsia="Times New Roman" w:hAnsi="Arial" w:cs="Arial"/>
                <w:b/>
                <w:vertAlign w:val="subscript"/>
              </w:rPr>
              <w:t>i</w:t>
            </w:r>
            <w:r w:rsidRPr="003E59BD">
              <w:rPr>
                <w:rFonts w:ascii="Arial" w:eastAsia="Times New Roman" w:hAnsi="Arial" w:cs="Arial"/>
                <w:b/>
              </w:rPr>
              <w:t xml:space="preserve"> field is set to 1 and PCell are indexed sequentially starting with PCell and followed by other Serving Cells in ascending order of</w:t>
            </w:r>
            <w:r w:rsidRPr="003E59BD">
              <w:rPr>
                <w:rFonts w:ascii="Arial" w:hAnsi="Arial" w:cs="Arial"/>
                <w:b/>
                <w:lang w:eastAsia="ko-KR"/>
              </w:rPr>
              <w:t xml:space="preserve"> </w:t>
            </w:r>
            <w:r w:rsidRPr="003E59BD">
              <w:rPr>
                <w:rFonts w:ascii="Arial" w:hAnsi="Arial" w:cs="Arial"/>
                <w:b/>
                <w:i/>
                <w:lang w:eastAsia="ko-KR"/>
              </w:rPr>
              <w:t>ServCellIndex</w:t>
            </w:r>
            <w:r w:rsidRPr="003E59BD">
              <w:rPr>
                <w:rFonts w:ascii="Arial" w:hAnsi="Arial" w:cs="Arial"/>
                <w:b/>
                <w:lang w:eastAsia="ko-KR"/>
              </w:rPr>
              <w:t xml:space="preserve"> i.</w:t>
            </w:r>
            <w:r w:rsidRPr="003E59BD">
              <w:rPr>
                <w:rFonts w:ascii="Arial" w:eastAsia="Times New Roman" w:hAnsi="Arial" w:cs="Arial"/>
                <w:b/>
              </w:rPr>
              <w:t xml:space="preserve"> </w:t>
            </w:r>
          </w:p>
          <w:p w14:paraId="27468D8F" w14:textId="77777777" w:rsidR="00C6289E" w:rsidRPr="003E59BD" w:rsidRDefault="00C6289E" w:rsidP="003E59BD">
            <w:pPr>
              <w:pStyle w:val="af4"/>
              <w:numPr>
                <w:ilvl w:val="0"/>
                <w:numId w:val="22"/>
              </w:numPr>
              <w:spacing w:afterLines="50" w:after="120"/>
              <w:ind w:leftChars="0" w:left="1189" w:hanging="141"/>
              <w:jc w:val="both"/>
              <w:rPr>
                <w:rFonts w:ascii="Arial" w:eastAsia="Times New Roman" w:hAnsi="Arial" w:cs="Arial"/>
                <w:b/>
              </w:rPr>
            </w:pPr>
            <w:r w:rsidRPr="003E59BD">
              <w:rPr>
                <w:rFonts w:ascii="Arial" w:eastAsia="Times New Roman" w:hAnsi="Arial" w:cs="Arial"/>
                <w:b/>
              </w:rPr>
              <w:t>The E</w:t>
            </w:r>
            <w:r w:rsidRPr="003E59BD">
              <w:rPr>
                <w:rFonts w:ascii="Arial" w:eastAsia="Times New Roman" w:hAnsi="Arial" w:cs="Arial"/>
                <w:b/>
                <w:vertAlign w:val="subscript"/>
              </w:rPr>
              <w:t>k</w:t>
            </w:r>
            <w:r w:rsidRPr="003E59BD">
              <w:rPr>
                <w:rFonts w:ascii="Arial" w:eastAsia="Times New Roman" w:hAnsi="Arial" w:cs="Arial"/>
                <w:b/>
              </w:rPr>
              <w:t xml:space="preserve"> field set to 1 indicates that a PCMAX,f,c for assumed PUSCH field for the k</w:t>
            </w:r>
            <w:r w:rsidRPr="003E59BD">
              <w:rPr>
                <w:rFonts w:ascii="Arial" w:eastAsia="Times New Roman" w:hAnsi="Arial" w:cs="Arial"/>
                <w:b/>
                <w:vertAlign w:val="superscript"/>
              </w:rPr>
              <w:t>th</w:t>
            </w:r>
            <w:r w:rsidRPr="003E59BD">
              <w:rPr>
                <w:rFonts w:ascii="Arial" w:eastAsia="Times New Roman" w:hAnsi="Arial" w:cs="Arial"/>
                <w:b/>
              </w:rPr>
              <w:t xml:space="preserve"> Serving Cell is reported.</w:t>
            </w:r>
          </w:p>
          <w:p w14:paraId="0D619BF4" w14:textId="10336D9C" w:rsidR="00137D3E" w:rsidRPr="00A41C7E" w:rsidRDefault="00137D3E" w:rsidP="00C6289E">
            <w:pPr>
              <w:overflowPunct/>
              <w:autoSpaceDE/>
              <w:autoSpaceDN/>
              <w:adjustRightInd/>
              <w:spacing w:after="0"/>
              <w:ind w:left="100"/>
              <w:textAlignment w:val="auto"/>
              <w:rPr>
                <w:rFonts w:ascii="Arial" w:hAnsi="Arial"/>
                <w:noProof/>
                <w:lang w:eastAsia="en-US"/>
              </w:rPr>
            </w:pPr>
          </w:p>
        </w:tc>
      </w:tr>
      <w:tr w:rsidR="00BA17AA" w:rsidRPr="0033573C" w14:paraId="0F5714E3" w14:textId="77777777" w:rsidTr="000276D2">
        <w:tc>
          <w:tcPr>
            <w:tcW w:w="2694" w:type="dxa"/>
            <w:gridSpan w:val="2"/>
            <w:tcBorders>
              <w:left w:val="single" w:sz="4" w:space="0" w:color="auto"/>
            </w:tcBorders>
          </w:tcPr>
          <w:p w14:paraId="00E485CD"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9EDB57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63927E74" w14:textId="77777777" w:rsidTr="000276D2">
        <w:tc>
          <w:tcPr>
            <w:tcW w:w="2694" w:type="dxa"/>
            <w:gridSpan w:val="2"/>
            <w:tcBorders>
              <w:left w:val="single" w:sz="4" w:space="0" w:color="auto"/>
            </w:tcBorders>
          </w:tcPr>
          <w:p w14:paraId="1AC8FD11"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0A65EF92" w14:textId="2888BFCE" w:rsidR="00A41C7E" w:rsidRDefault="00A41C7E" w:rsidP="00EB022F">
            <w:pPr>
              <w:pStyle w:val="CRCoverPage"/>
              <w:numPr>
                <w:ilvl w:val="0"/>
                <w:numId w:val="19"/>
              </w:numPr>
              <w:tabs>
                <w:tab w:val="left" w:pos="2184"/>
              </w:tabs>
              <w:ind w:left="714" w:hanging="357"/>
              <w:rPr>
                <w:noProof/>
              </w:rPr>
            </w:pPr>
            <w:r>
              <w:rPr>
                <w:noProof/>
              </w:rPr>
              <w:t>In 5.1.</w:t>
            </w:r>
            <w:r w:rsidR="0040432C">
              <w:rPr>
                <w:noProof/>
              </w:rPr>
              <w:t>2</w:t>
            </w:r>
            <w:r>
              <w:rPr>
                <w:noProof/>
              </w:rPr>
              <w:t xml:space="preserve">, </w:t>
            </w:r>
            <w:r w:rsidR="0040432C">
              <w:rPr>
                <w:noProof/>
              </w:rPr>
              <w:t xml:space="preserve">remove the sentence </w:t>
            </w:r>
            <w:r w:rsidR="004866B6">
              <w:rPr>
                <w:noProof/>
              </w:rPr>
              <w:t>that related to Msg1 repetition and RO mask configuration</w:t>
            </w:r>
            <w:r>
              <w:rPr>
                <w:noProof/>
              </w:rPr>
              <w:t>.</w:t>
            </w:r>
          </w:p>
          <w:p w14:paraId="03A4574B" w14:textId="7367BE60" w:rsidR="00A41C7E" w:rsidRDefault="00A41C7E" w:rsidP="00EB022F">
            <w:pPr>
              <w:pStyle w:val="CRCoverPage"/>
              <w:numPr>
                <w:ilvl w:val="0"/>
                <w:numId w:val="19"/>
              </w:numPr>
              <w:tabs>
                <w:tab w:val="left" w:pos="2184"/>
              </w:tabs>
              <w:ind w:left="714" w:hanging="357"/>
              <w:rPr>
                <w:noProof/>
              </w:rPr>
            </w:pPr>
            <w:r>
              <w:rPr>
                <w:noProof/>
              </w:rPr>
              <w:t>In 5.</w:t>
            </w:r>
            <w:r w:rsidR="0040432C">
              <w:rPr>
                <w:noProof/>
              </w:rPr>
              <w:t>4.6</w:t>
            </w:r>
            <w:r>
              <w:rPr>
                <w:noProof/>
              </w:rPr>
              <w:t>,</w:t>
            </w:r>
            <w:r w:rsidR="0040432C">
              <w:rPr>
                <w:noProof/>
              </w:rPr>
              <w:t xml:space="preserve"> add procedure text </w:t>
            </w:r>
            <w:r w:rsidR="00EB022F">
              <w:rPr>
                <w:noProof/>
              </w:rPr>
              <w:t>for</w:t>
            </w:r>
            <w:r w:rsidR="0040432C">
              <w:rPr>
                <w:noProof/>
              </w:rPr>
              <w:t xml:space="preserve"> reporting MPE field when </w:t>
            </w:r>
            <w:r w:rsidR="00EB022F" w:rsidRPr="004112A6">
              <w:rPr>
                <w:i/>
                <w:lang w:eastAsia="ko-KR"/>
              </w:rPr>
              <w:t>phr-AssumedPUSCH-Reporting</w:t>
            </w:r>
            <w:r w:rsidR="00EB022F">
              <w:rPr>
                <w:i/>
                <w:lang w:eastAsia="ko-KR"/>
              </w:rPr>
              <w:t xml:space="preserve"> </w:t>
            </w:r>
            <w:r w:rsidR="00EB022F" w:rsidRPr="00EB022F">
              <w:rPr>
                <w:lang w:eastAsia="ko-KR"/>
              </w:rPr>
              <w:t xml:space="preserve">is configured. </w:t>
            </w:r>
          </w:p>
          <w:p w14:paraId="08621B44" w14:textId="282641A1" w:rsidR="00EB022F" w:rsidRDefault="00EB022F"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6.1.3.78, revise the text so that “</w:t>
            </w:r>
            <w:r w:rsidRPr="0044258C">
              <w:rPr>
                <w:lang w:eastAsia="ko-KR"/>
              </w:rPr>
              <w:t>Single Entry PHR with assumed PUSCH</w:t>
            </w:r>
            <w:r w:rsidRPr="0044258C">
              <w:t xml:space="preserve"> MAC CE</w:t>
            </w:r>
            <w:r>
              <w:t xml:space="preserve">” has variable size. </w:t>
            </w:r>
          </w:p>
          <w:p w14:paraId="20C4C5C8" w14:textId="13BE4893" w:rsidR="0030507B" w:rsidRPr="0030507B" w:rsidRDefault="00AF643C"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5.1.1b,</w:t>
            </w:r>
            <w:r w:rsidR="00B231DF">
              <w:rPr>
                <w:rFonts w:eastAsia="等线"/>
                <w:noProof/>
                <w:lang w:eastAsia="zh-CN"/>
              </w:rPr>
              <w:t xml:space="preserve">for </w:t>
            </w:r>
            <w:r w:rsidR="00F01FEF">
              <w:rPr>
                <w:rFonts w:eastAsia="等线"/>
                <w:noProof/>
                <w:lang w:eastAsia="zh-CN"/>
              </w:rPr>
              <w:t xml:space="preserve">RACH procedure that iniitated by </w:t>
            </w:r>
            <w:r w:rsidR="00B231DF">
              <w:rPr>
                <w:rFonts w:eastAsia="等线"/>
                <w:noProof/>
                <w:lang w:eastAsia="zh-CN"/>
              </w:rPr>
              <w:t>SI-request with Msg1 repetition,</w:t>
            </w:r>
            <w:r>
              <w:rPr>
                <w:rFonts w:eastAsia="等线"/>
                <w:noProof/>
                <w:lang w:eastAsia="zh-CN"/>
              </w:rPr>
              <w:t xml:space="preserve"> </w:t>
            </w:r>
            <w:r w:rsidR="0030507B">
              <w:rPr>
                <w:rFonts w:eastAsia="等线"/>
                <w:noProof/>
                <w:lang w:eastAsia="zh-CN"/>
              </w:rPr>
              <w:t>to clarify th</w:t>
            </w:r>
            <w:r w:rsidR="00F01FEF">
              <w:rPr>
                <w:rFonts w:eastAsia="等线"/>
                <w:noProof/>
                <w:lang w:eastAsia="zh-CN"/>
              </w:rPr>
              <w:t xml:space="preserve"> </w:t>
            </w:r>
            <w:r w:rsidR="0030507B">
              <w:rPr>
                <w:rFonts w:eastAsia="等线"/>
                <w:noProof/>
                <w:lang w:eastAsia="zh-CN"/>
              </w:rPr>
              <w:t>at:</w:t>
            </w:r>
          </w:p>
          <w:p w14:paraId="4642E5CB" w14:textId="2B8D671D" w:rsidR="00E4790B" w:rsidRPr="00E4790B" w:rsidRDefault="00E4790B"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n non RedCap-specific initial BWP, the UE select</w:t>
            </w:r>
            <w:r w:rsidR="00B231DF">
              <w:rPr>
                <w:rFonts w:eastAsia="等线"/>
                <w:noProof/>
                <w:lang w:eastAsia="zh-CN"/>
              </w:rPr>
              <w:t>s</w:t>
            </w:r>
            <w:r>
              <w:rPr>
                <w:rFonts w:eastAsia="等线"/>
                <w:noProof/>
                <w:lang w:eastAsia="zh-CN"/>
              </w:rPr>
              <w:t xml:space="preserve"> the RACH resource set that </w:t>
            </w:r>
            <w:r w:rsidR="00F01FEF">
              <w:rPr>
                <w:rFonts w:eastAsia="等线"/>
                <w:noProof/>
                <w:lang w:eastAsia="zh-CN"/>
              </w:rPr>
              <w:t xml:space="preserve">only </w:t>
            </w:r>
            <w:r>
              <w:rPr>
                <w:rFonts w:eastAsia="等线"/>
                <w:noProof/>
                <w:lang w:eastAsia="zh-CN"/>
              </w:rPr>
              <w:t xml:space="preserve">associated with the same </w:t>
            </w:r>
            <w:r w:rsidR="00F01FEF">
              <w:rPr>
                <w:rFonts w:eastAsia="等线"/>
                <w:noProof/>
                <w:lang w:eastAsia="zh-CN"/>
              </w:rPr>
              <w:t>repetition number for this RACH procedure;</w:t>
            </w:r>
          </w:p>
          <w:p w14:paraId="5EB075E8" w14:textId="351260EC" w:rsidR="00AF643C" w:rsidRPr="00F01FEF" w:rsidRDefault="00E4790B" w:rsidP="00EB022F">
            <w:pPr>
              <w:pStyle w:val="CRCoverPage"/>
              <w:numPr>
                <w:ilvl w:val="0"/>
                <w:numId w:val="19"/>
              </w:numPr>
              <w:tabs>
                <w:tab w:val="left" w:pos="2184"/>
              </w:tabs>
              <w:ind w:left="714" w:hanging="357"/>
              <w:rPr>
                <w:noProof/>
              </w:rPr>
            </w:pPr>
            <w:r>
              <w:rPr>
                <w:rFonts w:eastAsia="等线"/>
                <w:noProof/>
                <w:lang w:eastAsia="zh-CN"/>
              </w:rPr>
              <w:t>I</w:t>
            </w:r>
            <w:r w:rsidR="0030507B">
              <w:rPr>
                <w:rFonts w:eastAsia="等线"/>
                <w:noProof/>
                <w:lang w:eastAsia="zh-CN"/>
              </w:rPr>
              <w:t xml:space="preserve">n RedCap-specific initial BWP, </w:t>
            </w:r>
            <w:r w:rsidR="00F01FEF">
              <w:rPr>
                <w:rFonts w:eastAsia="等线"/>
                <w:noProof/>
                <w:lang w:eastAsia="zh-CN"/>
              </w:rPr>
              <w:t xml:space="preserve">if configured, </w:t>
            </w:r>
            <w:r w:rsidR="0030507B">
              <w:rPr>
                <w:rFonts w:eastAsia="等线"/>
                <w:noProof/>
                <w:lang w:eastAsia="zh-CN"/>
              </w:rPr>
              <w:t>the UE select</w:t>
            </w:r>
            <w:r w:rsidR="00F01FEF">
              <w:rPr>
                <w:rFonts w:eastAsia="等线"/>
                <w:noProof/>
                <w:lang w:eastAsia="zh-CN"/>
              </w:rPr>
              <w:t>s</w:t>
            </w:r>
            <w:r w:rsidR="0030507B">
              <w:rPr>
                <w:rFonts w:eastAsia="等线"/>
                <w:noProof/>
                <w:lang w:eastAsia="zh-CN"/>
              </w:rPr>
              <w:t xml:space="preserve"> the RACH </w:t>
            </w:r>
            <w:r w:rsidR="0030507B">
              <w:rPr>
                <w:rFonts w:eastAsia="等线" w:hint="eastAsia"/>
                <w:noProof/>
                <w:lang w:eastAsia="zh-CN"/>
              </w:rPr>
              <w:t>resource</w:t>
            </w:r>
            <w:r w:rsidR="0030507B">
              <w:rPr>
                <w:rFonts w:eastAsia="等线"/>
                <w:noProof/>
                <w:lang w:eastAsia="zh-CN"/>
              </w:rPr>
              <w:t xml:space="preserve"> set that associated with</w:t>
            </w:r>
            <w:r w:rsidR="00F01FEF">
              <w:rPr>
                <w:rFonts w:eastAsia="等线"/>
                <w:noProof/>
                <w:lang w:eastAsia="zh-CN"/>
              </w:rPr>
              <w:t xml:space="preserve"> only</w:t>
            </w:r>
            <w:r w:rsidR="0030507B">
              <w:rPr>
                <w:rFonts w:eastAsia="等线"/>
                <w:noProof/>
                <w:lang w:eastAsia="zh-CN"/>
              </w:rPr>
              <w:t xml:space="preserve"> RedCap indication and </w:t>
            </w:r>
            <w:r w:rsidR="00F01FEF">
              <w:rPr>
                <w:rFonts w:eastAsia="等线"/>
                <w:noProof/>
                <w:lang w:eastAsia="zh-CN"/>
              </w:rPr>
              <w:t xml:space="preserve">the </w:t>
            </w:r>
            <w:r w:rsidR="0030507B">
              <w:rPr>
                <w:rFonts w:eastAsia="等线"/>
                <w:noProof/>
                <w:lang w:eastAsia="zh-CN"/>
              </w:rPr>
              <w:t>same Msg1 repetition number; if such resource set is not configured and the UE is eRedCap UE, the UE select</w:t>
            </w:r>
            <w:r w:rsidR="00F01FEF">
              <w:rPr>
                <w:rFonts w:eastAsia="等线"/>
                <w:noProof/>
                <w:lang w:eastAsia="zh-CN"/>
              </w:rPr>
              <w:t>s</w:t>
            </w:r>
            <w:r w:rsidR="0030507B">
              <w:rPr>
                <w:rFonts w:eastAsia="等线"/>
                <w:noProof/>
                <w:lang w:eastAsia="zh-CN"/>
              </w:rPr>
              <w:t xml:space="preserve"> the RACH resource set that associated with eRedCap indication and the same Msg1 repetition number</w:t>
            </w:r>
            <w:r w:rsidR="00F01FEF">
              <w:rPr>
                <w:rFonts w:eastAsia="等线"/>
                <w:noProof/>
                <w:lang w:eastAsia="zh-CN"/>
              </w:rPr>
              <w:t>;</w:t>
            </w:r>
          </w:p>
          <w:p w14:paraId="3C86E998" w14:textId="3FE88F64" w:rsidR="00F01FEF" w:rsidRPr="00F01FEF" w:rsidRDefault="00F01FEF" w:rsidP="00EB022F">
            <w:pPr>
              <w:pStyle w:val="CRCoverPage"/>
              <w:numPr>
                <w:ilvl w:val="0"/>
                <w:numId w:val="19"/>
              </w:numPr>
              <w:tabs>
                <w:tab w:val="left" w:pos="2184"/>
              </w:tabs>
              <w:ind w:left="714" w:hanging="357"/>
              <w:rPr>
                <w:noProof/>
              </w:rPr>
            </w:pPr>
            <w:r>
              <w:rPr>
                <w:rFonts w:eastAsia="等线" w:hint="eastAsia"/>
                <w:noProof/>
                <w:lang w:eastAsia="zh-CN"/>
              </w:rPr>
              <w:t>I</w:t>
            </w:r>
            <w:r>
              <w:rPr>
                <w:rFonts w:eastAsia="等线"/>
                <w:noProof/>
                <w:lang w:eastAsia="zh-CN"/>
              </w:rPr>
              <w:t xml:space="preserve">n 6.1.3.79, </w:t>
            </w:r>
            <w:r w:rsidR="00131EB3">
              <w:rPr>
                <w:rFonts w:eastAsia="等线"/>
                <w:noProof/>
                <w:lang w:eastAsia="zh-CN"/>
              </w:rPr>
              <w:t xml:space="preserve">update the definition of </w:t>
            </w:r>
            <w:r w:rsidR="00327804">
              <w:rPr>
                <w:rFonts w:eastAsia="等线"/>
                <w:noProof/>
                <w:lang w:eastAsia="zh-CN"/>
              </w:rPr>
              <w:t xml:space="preserve">E fields, so the </w:t>
            </w:r>
            <w:r w:rsidR="00023D0C">
              <w:rPr>
                <w:rFonts w:eastAsia="等线"/>
                <w:noProof/>
                <w:lang w:eastAsia="zh-CN"/>
              </w:rPr>
              <w:t>le</w:t>
            </w:r>
            <w:r w:rsidR="00C80734">
              <w:rPr>
                <w:rFonts w:eastAsia="等线"/>
                <w:noProof/>
                <w:lang w:eastAsia="zh-CN"/>
              </w:rPr>
              <w:t>ngth of E fields can be variable depending on the the number of serving cell</w:t>
            </w:r>
            <w:r w:rsidR="00684C7F">
              <w:rPr>
                <w:rFonts w:eastAsia="等线"/>
                <w:noProof/>
                <w:lang w:eastAsia="zh-CN"/>
              </w:rPr>
              <w:t>s</w:t>
            </w:r>
            <w:r w:rsidR="00C80734">
              <w:rPr>
                <w:rFonts w:eastAsia="等线"/>
                <w:noProof/>
                <w:lang w:eastAsia="zh-CN"/>
              </w:rPr>
              <w:t xml:space="preserve"> </w:t>
            </w:r>
            <w:r w:rsidR="00684C7F">
              <w:rPr>
                <w:rFonts w:eastAsia="等线"/>
                <w:noProof/>
                <w:lang w:eastAsia="zh-CN"/>
              </w:rPr>
              <w:t xml:space="preserve">for which PH value is reported. </w:t>
            </w:r>
          </w:p>
          <w:p w14:paraId="096F73E8" w14:textId="77777777" w:rsidR="00F01FEF" w:rsidRPr="00EB022F" w:rsidRDefault="00F01FEF" w:rsidP="00F01FEF">
            <w:pPr>
              <w:pStyle w:val="CRCoverPage"/>
              <w:tabs>
                <w:tab w:val="left" w:pos="2184"/>
              </w:tabs>
              <w:ind w:left="714"/>
              <w:rPr>
                <w:noProof/>
              </w:rPr>
            </w:pPr>
          </w:p>
          <w:p w14:paraId="08D329CC" w14:textId="6FB42EE7" w:rsidR="00A41C7E" w:rsidRPr="00441533" w:rsidRDefault="00A41C7E" w:rsidP="00A41C7E">
            <w:pPr>
              <w:pStyle w:val="CRCoverPage"/>
              <w:spacing w:before="20" w:after="80"/>
              <w:rPr>
                <w:b/>
                <w:noProof/>
              </w:rPr>
            </w:pPr>
            <w:r w:rsidRPr="00441533">
              <w:rPr>
                <w:b/>
                <w:noProof/>
              </w:rPr>
              <w:t>Impact analysis</w:t>
            </w:r>
          </w:p>
          <w:p w14:paraId="27F73E38" w14:textId="77777777" w:rsidR="00A41C7E" w:rsidRPr="009E678A" w:rsidRDefault="00A41C7E" w:rsidP="00A41C7E">
            <w:pPr>
              <w:pStyle w:val="CRCoverPage"/>
              <w:spacing w:before="20" w:after="80"/>
              <w:rPr>
                <w:noProof/>
                <w:u w:val="single"/>
              </w:rPr>
            </w:pPr>
            <w:r w:rsidRPr="009E678A">
              <w:rPr>
                <w:noProof/>
                <w:u w:val="single"/>
              </w:rPr>
              <w:t>Impacted 5G architecture options:</w:t>
            </w:r>
          </w:p>
          <w:p w14:paraId="41501A00" w14:textId="21BC8921" w:rsidR="00A41C7E" w:rsidRPr="00034963" w:rsidRDefault="00A41C7E" w:rsidP="00A41C7E">
            <w:pPr>
              <w:pStyle w:val="CRCoverPage"/>
              <w:spacing w:before="20" w:after="80"/>
              <w:rPr>
                <w:noProof/>
              </w:rPr>
            </w:pPr>
            <w:r w:rsidRPr="009E678A">
              <w:rPr>
                <w:noProof/>
              </w:rPr>
              <w:t>NR SA</w:t>
            </w:r>
            <w:r w:rsidR="00034963">
              <w:rPr>
                <w:noProof/>
              </w:rPr>
              <w:t>, NR-DC</w:t>
            </w:r>
            <w:r w:rsidR="00972F04">
              <w:rPr>
                <w:noProof/>
              </w:rPr>
              <w:t>, NE-DC</w:t>
            </w:r>
          </w:p>
          <w:p w14:paraId="390255A8" w14:textId="77777777" w:rsidR="00A41C7E" w:rsidRDefault="00A41C7E" w:rsidP="00A41C7E">
            <w:pPr>
              <w:pStyle w:val="CRCoverPage"/>
              <w:spacing w:before="20" w:after="80"/>
              <w:rPr>
                <w:noProof/>
              </w:rPr>
            </w:pPr>
            <w:r w:rsidRPr="00441533">
              <w:rPr>
                <w:noProof/>
                <w:u w:val="single"/>
              </w:rPr>
              <w:t>Impacted functionality</w:t>
            </w:r>
            <w:r>
              <w:rPr>
                <w:noProof/>
              </w:rPr>
              <w:t xml:space="preserve">: </w:t>
            </w:r>
          </w:p>
          <w:p w14:paraId="299CD7D6" w14:textId="2634091C" w:rsidR="00A41C7E" w:rsidRPr="004E36EE" w:rsidRDefault="00034963" w:rsidP="00A41C7E">
            <w:pPr>
              <w:pStyle w:val="CRCoverPage"/>
              <w:spacing w:after="0"/>
              <w:ind w:leftChars="29" w:left="58"/>
              <w:rPr>
                <w:rFonts w:cs="Arial"/>
                <w:szCs w:val="18"/>
                <w:lang w:eastAsia="zh-CN"/>
              </w:rPr>
            </w:pPr>
            <w:r>
              <w:rPr>
                <w:noProof/>
                <w:lang w:eastAsia="ko-KR"/>
              </w:rPr>
              <w:t>NR Further Coverage enhancement</w:t>
            </w:r>
          </w:p>
          <w:p w14:paraId="2BA13C49" w14:textId="77777777" w:rsidR="00BA17AA" w:rsidRPr="00A41C7E"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F3E1AB6" w14:textId="77777777" w:rsidTr="000276D2">
        <w:tc>
          <w:tcPr>
            <w:tcW w:w="2694" w:type="dxa"/>
            <w:gridSpan w:val="2"/>
            <w:tcBorders>
              <w:left w:val="single" w:sz="4" w:space="0" w:color="auto"/>
            </w:tcBorders>
          </w:tcPr>
          <w:p w14:paraId="060A225A"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D493FC"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0E3F05F6" w14:textId="77777777" w:rsidTr="000276D2">
        <w:tc>
          <w:tcPr>
            <w:tcW w:w="2694" w:type="dxa"/>
            <w:gridSpan w:val="2"/>
            <w:tcBorders>
              <w:left w:val="single" w:sz="4" w:space="0" w:color="auto"/>
              <w:bottom w:val="single" w:sz="4" w:space="0" w:color="auto"/>
            </w:tcBorders>
          </w:tcPr>
          <w:p w14:paraId="3C93B51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88E7A30" w14:textId="474967C0" w:rsidR="00A41C7E" w:rsidRDefault="00D34F59" w:rsidP="0080413D">
            <w:pPr>
              <w:pStyle w:val="CRCoverPage"/>
              <w:numPr>
                <w:ilvl w:val="0"/>
                <w:numId w:val="20"/>
              </w:numPr>
              <w:spacing w:after="0"/>
              <w:ind w:left="714" w:hanging="357"/>
              <w:rPr>
                <w:noProof/>
              </w:rPr>
            </w:pPr>
            <w:r>
              <w:rPr>
                <w:noProof/>
              </w:rPr>
              <w:t xml:space="preserve">It is unclear whether PRACH mask configuration can be applied </w:t>
            </w:r>
            <w:r w:rsidR="00731C9A">
              <w:rPr>
                <w:noProof/>
              </w:rPr>
              <w:t>to</w:t>
            </w:r>
            <w:r>
              <w:rPr>
                <w:noProof/>
              </w:rPr>
              <w:t xml:space="preserve"> Msg1 repetition</w:t>
            </w:r>
            <w:r w:rsidR="00A41C7E">
              <w:rPr>
                <w:noProof/>
              </w:rPr>
              <w:t>.</w:t>
            </w:r>
          </w:p>
          <w:p w14:paraId="7CF25E79" w14:textId="3B639043" w:rsidR="00A41C7E" w:rsidRDefault="00D34F59" w:rsidP="0080413D">
            <w:pPr>
              <w:pStyle w:val="CRCoverPage"/>
              <w:numPr>
                <w:ilvl w:val="0"/>
                <w:numId w:val="20"/>
              </w:numPr>
              <w:spacing w:after="0"/>
              <w:ind w:left="714" w:hanging="357"/>
              <w:rPr>
                <w:noProof/>
              </w:rPr>
            </w:pPr>
            <w:r>
              <w:rPr>
                <w:noProof/>
              </w:rPr>
              <w:t>The UE is unable to report MPE for FR2 serving cells when phr-AssumedPUSCH-Reporting is configured</w:t>
            </w:r>
            <w:r w:rsidR="00A41C7E">
              <w:rPr>
                <w:noProof/>
              </w:rPr>
              <w:t>.</w:t>
            </w:r>
          </w:p>
          <w:p w14:paraId="554F3CDF" w14:textId="77777777" w:rsidR="00BA17AA" w:rsidRPr="00F01FEF" w:rsidRDefault="00D34F59" w:rsidP="0080413D">
            <w:pPr>
              <w:pStyle w:val="CRCoverPage"/>
              <w:numPr>
                <w:ilvl w:val="0"/>
                <w:numId w:val="20"/>
              </w:numPr>
              <w:spacing w:after="0"/>
              <w:ind w:left="714" w:hanging="357"/>
              <w:rPr>
                <w:noProof/>
              </w:rPr>
            </w:pPr>
            <w:r>
              <w:rPr>
                <w:rFonts w:eastAsia="等线"/>
                <w:noProof/>
                <w:lang w:eastAsia="zh-CN"/>
              </w:rPr>
              <w:t xml:space="preserve">The size of Single Entry PHR with assumed PUSCH MAC CE is confused. </w:t>
            </w:r>
          </w:p>
          <w:p w14:paraId="12BABAF7" w14:textId="77777777" w:rsidR="00F01FEF" w:rsidRPr="0002465B" w:rsidRDefault="00F01FEF" w:rsidP="0080413D">
            <w:pPr>
              <w:pStyle w:val="CRCoverPage"/>
              <w:numPr>
                <w:ilvl w:val="0"/>
                <w:numId w:val="20"/>
              </w:numPr>
              <w:spacing w:after="0"/>
              <w:ind w:left="714" w:hanging="357"/>
              <w:rPr>
                <w:noProof/>
              </w:rPr>
            </w:pPr>
            <w:r>
              <w:rPr>
                <w:rFonts w:eastAsia="等线"/>
                <w:noProof/>
                <w:lang w:eastAsia="zh-CN"/>
              </w:rPr>
              <w:t xml:space="preserve">It is unclear which </w:t>
            </w:r>
            <w:r w:rsidR="0002465B">
              <w:rPr>
                <w:rFonts w:eastAsia="等线"/>
                <w:noProof/>
                <w:lang w:eastAsia="zh-CN"/>
              </w:rPr>
              <w:t xml:space="preserve">RACH common configuration should be applied in case of SI request with Msg1 repetition; </w:t>
            </w:r>
          </w:p>
          <w:p w14:paraId="09975907" w14:textId="5370C458" w:rsidR="0002465B" w:rsidRPr="00D34F59" w:rsidRDefault="0002465B" w:rsidP="0080413D">
            <w:pPr>
              <w:pStyle w:val="CRCoverPage"/>
              <w:numPr>
                <w:ilvl w:val="0"/>
                <w:numId w:val="20"/>
              </w:numPr>
              <w:spacing w:after="0"/>
              <w:ind w:left="714" w:hanging="357"/>
              <w:rPr>
                <w:noProof/>
              </w:rPr>
            </w:pPr>
            <w:r>
              <w:rPr>
                <w:rFonts w:eastAsia="等线" w:hint="eastAsia"/>
                <w:noProof/>
                <w:lang w:eastAsia="zh-CN"/>
              </w:rPr>
              <w:t>T</w:t>
            </w:r>
            <w:r>
              <w:rPr>
                <w:rFonts w:eastAsia="等线"/>
                <w:noProof/>
                <w:lang w:eastAsia="zh-CN"/>
              </w:rPr>
              <w:t xml:space="preserve">he size </w:t>
            </w:r>
            <w:r w:rsidR="00B777A2">
              <w:rPr>
                <w:rFonts w:eastAsia="等线"/>
                <w:noProof/>
                <w:lang w:eastAsia="zh-CN"/>
              </w:rPr>
              <w:t xml:space="preserve">of multiple entry PHR with assumed PUSCH MAC CE may </w:t>
            </w:r>
            <w:r w:rsidR="00B777A2">
              <w:rPr>
                <w:rFonts w:eastAsia="等线"/>
                <w:noProof/>
                <w:lang w:eastAsia="zh-CN"/>
              </w:rPr>
              <w:lastRenderedPageBreak/>
              <w:t xml:space="preserve">be </w:t>
            </w:r>
            <w:r w:rsidR="008F46CE">
              <w:rPr>
                <w:rFonts w:eastAsia="等线"/>
                <w:noProof/>
                <w:lang w:eastAsia="zh-CN"/>
              </w:rPr>
              <w:t xml:space="preserve">large and cause signalling overhead. </w:t>
            </w:r>
          </w:p>
        </w:tc>
      </w:tr>
      <w:tr w:rsidR="00BA17AA" w:rsidRPr="0033573C" w14:paraId="5E0893F1" w14:textId="77777777" w:rsidTr="000276D2">
        <w:tc>
          <w:tcPr>
            <w:tcW w:w="2694" w:type="dxa"/>
            <w:gridSpan w:val="2"/>
          </w:tcPr>
          <w:p w14:paraId="22D46C7C"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529AC7"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155E46B1" w14:textId="77777777" w:rsidTr="000276D2">
        <w:tc>
          <w:tcPr>
            <w:tcW w:w="2694" w:type="dxa"/>
            <w:gridSpan w:val="2"/>
            <w:tcBorders>
              <w:top w:val="single" w:sz="4" w:space="0" w:color="auto"/>
              <w:left w:val="single" w:sz="4" w:space="0" w:color="auto"/>
            </w:tcBorders>
          </w:tcPr>
          <w:p w14:paraId="0A20619E"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D8E71" w14:textId="434E4E83" w:rsidR="00BA17AA" w:rsidRPr="000B516B" w:rsidRDefault="00AF643C"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5.1.1b, </w:t>
            </w:r>
            <w:r w:rsidR="000B516B">
              <w:rPr>
                <w:rFonts w:ascii="Arial" w:eastAsia="等线" w:hAnsi="Arial" w:hint="eastAsia"/>
                <w:noProof/>
                <w:lang w:eastAsia="zh-CN"/>
              </w:rPr>
              <w:t>5</w:t>
            </w:r>
            <w:r w:rsidR="000B516B">
              <w:rPr>
                <w:rFonts w:ascii="Arial" w:eastAsia="等线" w:hAnsi="Arial"/>
                <w:noProof/>
                <w:lang w:eastAsia="zh-CN"/>
              </w:rPr>
              <w:t>.1.2, 5.4.6, 6.1.3.78</w:t>
            </w:r>
            <w:r>
              <w:rPr>
                <w:rFonts w:ascii="Arial" w:eastAsia="等线" w:hAnsi="Arial"/>
                <w:noProof/>
                <w:lang w:eastAsia="zh-CN"/>
              </w:rPr>
              <w:t>, 6.1.3.79</w:t>
            </w:r>
          </w:p>
        </w:tc>
      </w:tr>
      <w:tr w:rsidR="00BA17AA" w:rsidRPr="0033573C" w14:paraId="37CA048F" w14:textId="77777777" w:rsidTr="000276D2">
        <w:tc>
          <w:tcPr>
            <w:tcW w:w="2694" w:type="dxa"/>
            <w:gridSpan w:val="2"/>
            <w:tcBorders>
              <w:left w:val="single" w:sz="4" w:space="0" w:color="auto"/>
            </w:tcBorders>
          </w:tcPr>
          <w:p w14:paraId="5CCAAC45" w14:textId="77777777" w:rsidR="00BA17AA" w:rsidRPr="0033573C" w:rsidRDefault="00BA17AA" w:rsidP="000276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3FC734" w14:textId="77777777" w:rsidR="00BA17AA" w:rsidRPr="0033573C" w:rsidRDefault="00BA17AA" w:rsidP="000276D2">
            <w:pPr>
              <w:overflowPunct/>
              <w:autoSpaceDE/>
              <w:autoSpaceDN/>
              <w:adjustRightInd/>
              <w:spacing w:after="0"/>
              <w:textAlignment w:val="auto"/>
              <w:rPr>
                <w:rFonts w:ascii="Arial" w:hAnsi="Arial"/>
                <w:noProof/>
                <w:sz w:val="8"/>
                <w:szCs w:val="8"/>
                <w:lang w:eastAsia="en-US"/>
              </w:rPr>
            </w:pPr>
          </w:p>
        </w:tc>
      </w:tr>
      <w:tr w:rsidR="00BA17AA" w:rsidRPr="0033573C" w14:paraId="468FE061" w14:textId="77777777" w:rsidTr="000276D2">
        <w:tc>
          <w:tcPr>
            <w:tcW w:w="2694" w:type="dxa"/>
            <w:gridSpan w:val="2"/>
            <w:tcBorders>
              <w:left w:val="single" w:sz="4" w:space="0" w:color="auto"/>
            </w:tcBorders>
          </w:tcPr>
          <w:p w14:paraId="5C1DC6A7"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D5AD34D"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691AA0"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7B2F2418"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A88A0DB"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p>
        </w:tc>
      </w:tr>
      <w:tr w:rsidR="00BA17AA" w:rsidRPr="0033573C" w14:paraId="77D0F074" w14:textId="77777777" w:rsidTr="000276D2">
        <w:tc>
          <w:tcPr>
            <w:tcW w:w="2694" w:type="dxa"/>
            <w:gridSpan w:val="2"/>
            <w:tcBorders>
              <w:left w:val="single" w:sz="4" w:space="0" w:color="auto"/>
            </w:tcBorders>
          </w:tcPr>
          <w:p w14:paraId="189FB585"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2035F58" w14:textId="69184B10"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6D9D5F" w14:textId="6404A503" w:rsidR="00BA17AA" w:rsidRPr="009A5C87" w:rsidRDefault="009A5C87" w:rsidP="000276D2">
            <w:pPr>
              <w:overflowPunct/>
              <w:autoSpaceDE/>
              <w:autoSpaceDN/>
              <w:adjustRightInd/>
              <w:spacing w:after="0"/>
              <w:jc w:val="center"/>
              <w:textAlignment w:val="auto"/>
              <w:rPr>
                <w:rFonts w:ascii="Arial" w:eastAsia="等线" w:hAnsi="Arial"/>
                <w:b/>
                <w:caps/>
                <w:noProof/>
                <w:lang w:eastAsia="zh-CN"/>
              </w:rPr>
            </w:pPr>
            <w:r>
              <w:rPr>
                <w:rFonts w:ascii="Arial" w:eastAsia="等线" w:hAnsi="Arial" w:hint="eastAsia"/>
                <w:b/>
                <w:caps/>
                <w:noProof/>
                <w:lang w:eastAsia="zh-CN"/>
              </w:rPr>
              <w:t>X</w:t>
            </w:r>
          </w:p>
        </w:tc>
        <w:tc>
          <w:tcPr>
            <w:tcW w:w="2977" w:type="dxa"/>
            <w:gridSpan w:val="4"/>
          </w:tcPr>
          <w:p w14:paraId="063AF64B" w14:textId="77777777" w:rsidR="00BA17AA" w:rsidRPr="0033573C" w:rsidRDefault="00BA17AA" w:rsidP="000276D2">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1F07583D" w14:textId="2903A2F7" w:rsidR="00BA17AA" w:rsidRPr="0033573C" w:rsidRDefault="009A5C87"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TR ... CR ...</w:t>
            </w:r>
          </w:p>
        </w:tc>
      </w:tr>
      <w:tr w:rsidR="00BA17AA" w:rsidRPr="0033573C" w14:paraId="611B82D0" w14:textId="77777777" w:rsidTr="000276D2">
        <w:tc>
          <w:tcPr>
            <w:tcW w:w="2694" w:type="dxa"/>
            <w:gridSpan w:val="2"/>
            <w:tcBorders>
              <w:left w:val="single" w:sz="4" w:space="0" w:color="auto"/>
            </w:tcBorders>
          </w:tcPr>
          <w:p w14:paraId="25A5793E"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2916F7"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2DA99"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A68E364"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4E85BEF"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2FAB28FD" w14:textId="77777777" w:rsidTr="000276D2">
        <w:tc>
          <w:tcPr>
            <w:tcW w:w="2694" w:type="dxa"/>
            <w:gridSpan w:val="2"/>
            <w:tcBorders>
              <w:left w:val="single" w:sz="4" w:space="0" w:color="auto"/>
            </w:tcBorders>
          </w:tcPr>
          <w:p w14:paraId="77765F18" w14:textId="77777777" w:rsidR="00BA17AA" w:rsidRPr="0033573C" w:rsidRDefault="00BA17AA" w:rsidP="000276D2">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32B0D63"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D5791" w14:textId="77777777" w:rsidR="00BA17AA" w:rsidRPr="0033573C" w:rsidRDefault="00BA17AA" w:rsidP="000276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6055641" w14:textId="77777777" w:rsidR="00BA17AA" w:rsidRPr="0033573C" w:rsidRDefault="00BA17AA" w:rsidP="000276D2">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CAC9C3" w14:textId="77777777" w:rsidR="00BA17AA" w:rsidRPr="0033573C" w:rsidRDefault="00BA17AA" w:rsidP="000276D2">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BA17AA" w:rsidRPr="0033573C" w14:paraId="154B00D7" w14:textId="77777777" w:rsidTr="000276D2">
        <w:tc>
          <w:tcPr>
            <w:tcW w:w="2694" w:type="dxa"/>
            <w:gridSpan w:val="2"/>
            <w:tcBorders>
              <w:left w:val="single" w:sz="4" w:space="0" w:color="auto"/>
            </w:tcBorders>
          </w:tcPr>
          <w:p w14:paraId="54504202" w14:textId="77777777" w:rsidR="00BA17AA" w:rsidRPr="0033573C" w:rsidRDefault="00BA17AA" w:rsidP="000276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601273C" w14:textId="77777777" w:rsidR="00BA17AA" w:rsidRPr="0033573C" w:rsidRDefault="00BA17AA" w:rsidP="000276D2">
            <w:pPr>
              <w:overflowPunct/>
              <w:autoSpaceDE/>
              <w:autoSpaceDN/>
              <w:adjustRightInd/>
              <w:spacing w:after="0"/>
              <w:textAlignment w:val="auto"/>
              <w:rPr>
                <w:rFonts w:ascii="Arial" w:hAnsi="Arial"/>
                <w:noProof/>
                <w:lang w:eastAsia="en-US"/>
              </w:rPr>
            </w:pPr>
          </w:p>
        </w:tc>
      </w:tr>
      <w:tr w:rsidR="00BA17AA" w:rsidRPr="0033573C" w14:paraId="5BE51BFE" w14:textId="77777777" w:rsidTr="000276D2">
        <w:tc>
          <w:tcPr>
            <w:tcW w:w="2694" w:type="dxa"/>
            <w:gridSpan w:val="2"/>
            <w:tcBorders>
              <w:left w:val="single" w:sz="4" w:space="0" w:color="auto"/>
              <w:bottom w:val="single" w:sz="4" w:space="0" w:color="auto"/>
            </w:tcBorders>
          </w:tcPr>
          <w:p w14:paraId="796BFBFD"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EAF087B" w14:textId="77777777" w:rsidR="00BA17AA" w:rsidRPr="0033573C" w:rsidRDefault="00BA17AA" w:rsidP="000276D2">
            <w:pPr>
              <w:overflowPunct/>
              <w:autoSpaceDE/>
              <w:autoSpaceDN/>
              <w:adjustRightInd/>
              <w:spacing w:after="0"/>
              <w:ind w:left="100"/>
              <w:textAlignment w:val="auto"/>
              <w:rPr>
                <w:rFonts w:ascii="Arial" w:hAnsi="Arial"/>
                <w:noProof/>
                <w:lang w:eastAsia="en-US"/>
              </w:rPr>
            </w:pPr>
          </w:p>
        </w:tc>
      </w:tr>
      <w:tr w:rsidR="00BA17AA" w:rsidRPr="0033573C" w14:paraId="6E5406BB" w14:textId="77777777" w:rsidTr="000276D2">
        <w:tc>
          <w:tcPr>
            <w:tcW w:w="2694" w:type="dxa"/>
            <w:gridSpan w:val="2"/>
            <w:tcBorders>
              <w:top w:val="single" w:sz="4" w:space="0" w:color="auto"/>
              <w:bottom w:val="single" w:sz="4" w:space="0" w:color="auto"/>
            </w:tcBorders>
          </w:tcPr>
          <w:p w14:paraId="7F6FB9C9"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7C373E0A" w14:textId="77777777" w:rsidR="00BA17AA" w:rsidRPr="0033573C" w:rsidRDefault="00BA17AA" w:rsidP="000276D2">
            <w:pPr>
              <w:overflowPunct/>
              <w:autoSpaceDE/>
              <w:autoSpaceDN/>
              <w:adjustRightInd/>
              <w:spacing w:after="0"/>
              <w:ind w:left="100"/>
              <w:textAlignment w:val="auto"/>
              <w:rPr>
                <w:rFonts w:ascii="Arial" w:hAnsi="Arial"/>
                <w:noProof/>
                <w:sz w:val="8"/>
                <w:szCs w:val="8"/>
                <w:lang w:eastAsia="en-US"/>
              </w:rPr>
            </w:pPr>
          </w:p>
        </w:tc>
      </w:tr>
      <w:tr w:rsidR="00BA17AA" w:rsidRPr="0033573C" w14:paraId="0F9F94FA" w14:textId="77777777" w:rsidTr="000276D2">
        <w:tc>
          <w:tcPr>
            <w:tcW w:w="2694" w:type="dxa"/>
            <w:gridSpan w:val="2"/>
            <w:tcBorders>
              <w:top w:val="single" w:sz="4" w:space="0" w:color="auto"/>
              <w:left w:val="single" w:sz="4" w:space="0" w:color="auto"/>
              <w:bottom w:val="single" w:sz="4" w:space="0" w:color="auto"/>
            </w:tcBorders>
          </w:tcPr>
          <w:p w14:paraId="289332F0" w14:textId="77777777" w:rsidR="00BA17AA" w:rsidRPr="0033573C" w:rsidRDefault="00BA17AA" w:rsidP="000276D2">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7BB0D" w14:textId="5CE3F5CE" w:rsidR="00BA17AA" w:rsidRDefault="0052233B"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 xml:space="preserve">1. </w:t>
            </w:r>
            <w:r w:rsidR="00A032D4">
              <w:rPr>
                <w:rFonts w:ascii="Arial" w:eastAsia="等线" w:hAnsi="Arial"/>
                <w:noProof/>
                <w:lang w:eastAsia="zh-CN"/>
              </w:rPr>
              <w:t xml:space="preserve">This CR is the outcome of </w:t>
            </w:r>
            <w:r w:rsidR="00A032D4" w:rsidRPr="00A032D4">
              <w:rPr>
                <w:rFonts w:ascii="Arial" w:eastAsia="等线" w:hAnsi="Arial"/>
                <w:noProof/>
                <w:lang w:eastAsia="zh-CN"/>
              </w:rPr>
              <w:t>[POST125bis][804][CE_enh] MAC CR update (ZTE)</w:t>
            </w:r>
            <w:r w:rsidR="00A032D4">
              <w:rPr>
                <w:rFonts w:ascii="Arial" w:eastAsia="等线" w:hAnsi="Arial"/>
                <w:noProof/>
                <w:lang w:eastAsia="zh-CN"/>
              </w:rPr>
              <w:t>.</w:t>
            </w:r>
          </w:p>
          <w:p w14:paraId="3215F688" w14:textId="7C22B64B" w:rsidR="0052233B" w:rsidRPr="00A032D4" w:rsidRDefault="0052233B" w:rsidP="000276D2">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noProof/>
                <w:lang w:eastAsia="zh-CN"/>
              </w:rPr>
              <w:t>2</w:t>
            </w:r>
            <w:r>
              <w:rPr>
                <w:rFonts w:ascii="Arial" w:eastAsia="等线" w:hAnsi="Arial"/>
                <w:noProof/>
                <w:lang w:eastAsia="zh-CN"/>
              </w:rPr>
              <w:t xml:space="preserve">. </w:t>
            </w:r>
            <w:r w:rsidR="008F46CE">
              <w:rPr>
                <w:rFonts w:ascii="Arial" w:eastAsia="等线" w:hAnsi="Arial"/>
                <w:noProof/>
                <w:lang w:eastAsia="zh-CN"/>
              </w:rPr>
              <w:t xml:space="preserve">Capture the new agreements made in RAN2#126. </w:t>
            </w:r>
          </w:p>
        </w:tc>
      </w:tr>
    </w:tbl>
    <w:p w14:paraId="7822FEED" w14:textId="77777777" w:rsidR="00BA17AA" w:rsidRPr="0033573C" w:rsidRDefault="00BA17AA" w:rsidP="00BA17AA">
      <w:pPr>
        <w:overflowPunct/>
        <w:autoSpaceDE/>
        <w:autoSpaceDN/>
        <w:adjustRightInd/>
        <w:spacing w:after="0"/>
        <w:textAlignment w:val="auto"/>
        <w:rPr>
          <w:rFonts w:ascii="Arial" w:hAnsi="Arial"/>
          <w:noProof/>
          <w:sz w:val="8"/>
          <w:szCs w:val="8"/>
          <w:lang w:eastAsia="en-US"/>
        </w:rPr>
      </w:pPr>
    </w:p>
    <w:p w14:paraId="11B71289" w14:textId="77777777" w:rsidR="00BA17AA" w:rsidRDefault="00BA17AA">
      <w:pPr>
        <w:overflowPunct/>
        <w:autoSpaceDE/>
        <w:autoSpaceDN/>
        <w:adjustRightInd/>
        <w:spacing w:after="0"/>
        <w:textAlignment w:val="auto"/>
        <w:rPr>
          <w:rFonts w:ascii="Arial" w:hAnsi="Arial"/>
          <w:sz w:val="36"/>
        </w:rPr>
      </w:pPr>
      <w:r>
        <w:br w:type="page"/>
      </w:r>
    </w:p>
    <w:p w14:paraId="06152FD6" w14:textId="3A608F65" w:rsidR="004112A6" w:rsidRDefault="004112A6" w:rsidP="004112A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0" w:name="_Toc100944872"/>
      <w:bookmarkStart w:id="1" w:name="_Toc60777261"/>
      <w:bookmarkStart w:id="2" w:name="_Toc90651133"/>
      <w:bookmarkStart w:id="3" w:name="_Toc29248333"/>
      <w:bookmarkStart w:id="4" w:name="_Toc37200917"/>
      <w:bookmarkStart w:id="5" w:name="_Toc46492783"/>
      <w:bookmarkStart w:id="6" w:name="_Toc52568309"/>
      <w:bookmarkStart w:id="7" w:name="_Toc60787176"/>
      <w:bookmarkStart w:id="8" w:name="_Toc29248355"/>
      <w:bookmarkStart w:id="9" w:name="_Toc37200942"/>
      <w:bookmarkStart w:id="10" w:name="_Toc46492808"/>
      <w:bookmarkStart w:id="11" w:name="_Toc52568334"/>
      <w:bookmarkStart w:id="12" w:name="_Toc60787201"/>
      <w:bookmarkStart w:id="13" w:name="_Toc29248316"/>
      <w:bookmarkStart w:id="14" w:name="_Toc37200900"/>
      <w:bookmarkStart w:id="15" w:name="_Toc46492766"/>
      <w:bookmarkStart w:id="16" w:name="_Toc52568292"/>
      <w:bookmarkStart w:id="17" w:name="_Toc29239821"/>
      <w:bookmarkStart w:id="18" w:name="_Toc37296177"/>
      <w:bookmarkStart w:id="19" w:name="_Toc46490303"/>
      <w:bookmarkStart w:id="20" w:name="_Toc52751998"/>
      <w:bookmarkStart w:id="21" w:name="_Toc52796460"/>
      <w:bookmarkStart w:id="22" w:name="_Toc163044286"/>
      <w:r>
        <w:rPr>
          <w:sz w:val="32"/>
          <w:lang w:eastAsia="zh-CN"/>
        </w:rPr>
        <w:lastRenderedPageBreak/>
        <w:t>Start of chang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00211FA0">
        <w:rPr>
          <w:sz w:val="32"/>
          <w:lang w:eastAsia="zh-CN"/>
        </w:rPr>
        <w:t>s</w:t>
      </w:r>
    </w:p>
    <w:p w14:paraId="0ACAFDD6" w14:textId="77777777" w:rsidR="004D60FE" w:rsidRPr="0044258C" w:rsidRDefault="004D60FE" w:rsidP="004D60FE">
      <w:pPr>
        <w:pStyle w:val="3"/>
        <w:rPr>
          <w:rFonts w:eastAsia="Malgun Gothic"/>
          <w:lang w:eastAsia="ko-KR"/>
        </w:rPr>
      </w:pPr>
      <w:bookmarkStart w:id="23" w:name="_Toc163044282"/>
      <w:bookmarkStart w:id="24" w:name="_Toc83661025"/>
      <w:r w:rsidRPr="0044258C">
        <w:rPr>
          <w:rFonts w:eastAsia="Malgun Gothic"/>
          <w:lang w:eastAsia="ko-KR"/>
        </w:rPr>
        <w:t>5.1.1b</w:t>
      </w:r>
      <w:r w:rsidRPr="0044258C">
        <w:rPr>
          <w:rFonts w:eastAsia="Malgun Gothic"/>
          <w:lang w:eastAsia="ko-KR"/>
        </w:rPr>
        <w:tab/>
        <w:t>Selection of the set of Random Access resources for the Random Access procedure</w:t>
      </w:r>
      <w:bookmarkEnd w:id="23"/>
    </w:p>
    <w:p w14:paraId="2878B8C9" w14:textId="77777777" w:rsidR="004D60FE" w:rsidRPr="0044258C" w:rsidRDefault="004D60FE" w:rsidP="004D60FE">
      <w:pPr>
        <w:rPr>
          <w:lang w:eastAsia="ko-KR"/>
        </w:rPr>
      </w:pPr>
      <w:r w:rsidRPr="0044258C">
        <w:rPr>
          <w:lang w:eastAsia="ko-KR"/>
        </w:rPr>
        <w:t>The MAC entity shall:</w:t>
      </w:r>
    </w:p>
    <w:p w14:paraId="3A55B9C8" w14:textId="77777777" w:rsidR="004D60FE" w:rsidRPr="0044258C" w:rsidRDefault="004D60FE" w:rsidP="004D60FE">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05C5016E" w14:textId="77777777" w:rsidR="004D60FE" w:rsidRPr="0044258C" w:rsidRDefault="004D60FE" w:rsidP="004D60FE">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71D48F48" w14:textId="77777777" w:rsidR="004D60FE" w:rsidRPr="0044258C" w:rsidRDefault="004D60FE" w:rsidP="004D60FE">
      <w:pPr>
        <w:pStyle w:val="B2"/>
        <w:rPr>
          <w:lang w:eastAsia="ko-KR"/>
        </w:rPr>
      </w:pPr>
      <w:r w:rsidRPr="0044258C">
        <w:rPr>
          <w:lang w:eastAsia="ko-KR"/>
        </w:rPr>
        <w:t>2&gt;</w:t>
      </w:r>
      <w:r w:rsidRPr="0044258C">
        <w:rPr>
          <w:lang w:eastAsia="ko-KR"/>
        </w:rPr>
        <w:tab/>
        <w:t>assume Msg3 repetition is applicable for the current Random Access procedure.</w:t>
      </w:r>
    </w:p>
    <w:p w14:paraId="0289B173" w14:textId="77777777" w:rsidR="004D60FE" w:rsidRPr="0044258C" w:rsidRDefault="004D60FE" w:rsidP="004D60FE">
      <w:pPr>
        <w:pStyle w:val="B1"/>
        <w:rPr>
          <w:lang w:eastAsia="ko-KR"/>
        </w:rPr>
      </w:pPr>
      <w:r w:rsidRPr="0044258C">
        <w:rPr>
          <w:lang w:eastAsia="ko-KR"/>
        </w:rPr>
        <w:t>1&gt;</w:t>
      </w:r>
      <w:r w:rsidRPr="0044258C">
        <w:rPr>
          <w:lang w:eastAsia="ko-KR"/>
        </w:rPr>
        <w:tab/>
        <w:t>else:</w:t>
      </w:r>
    </w:p>
    <w:p w14:paraId="776938A7" w14:textId="77777777" w:rsidR="004D60FE" w:rsidRPr="0044258C" w:rsidRDefault="004D60FE" w:rsidP="004D60FE">
      <w:pPr>
        <w:pStyle w:val="B2"/>
        <w:rPr>
          <w:lang w:eastAsia="ko-KR"/>
        </w:rPr>
      </w:pPr>
      <w:r w:rsidRPr="0044258C">
        <w:rPr>
          <w:lang w:eastAsia="ko-KR"/>
        </w:rPr>
        <w:t>2&gt;</w:t>
      </w:r>
      <w:r w:rsidRPr="0044258C">
        <w:rPr>
          <w:lang w:eastAsia="ko-KR"/>
        </w:rPr>
        <w:tab/>
        <w:t>assume Msg3 repetition is not applicable for the current Random Access procedure.</w:t>
      </w:r>
    </w:p>
    <w:p w14:paraId="1AAF617F" w14:textId="77777777" w:rsidR="004D60FE" w:rsidRPr="0044258C" w:rsidRDefault="004D60FE" w:rsidP="004D60FE">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553C153C" w14:textId="77777777" w:rsidR="004D60FE" w:rsidRPr="0044258C" w:rsidRDefault="004D60FE" w:rsidP="004D60FE">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D077F4D" w14:textId="77777777" w:rsidR="004D60FE" w:rsidRPr="0044258C" w:rsidRDefault="004D60FE" w:rsidP="004D60FE">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23ABAB61"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0BDA6C34"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5575B0B3"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F08AA81"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2A81EAC9"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5518E547"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3720C0D7"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E92CF18"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is not applicable for the current Random Access procedure.</w:t>
      </w:r>
    </w:p>
    <w:p w14:paraId="611FC780" w14:textId="77777777" w:rsidR="004D60FE" w:rsidRPr="0044258C" w:rsidRDefault="004D60FE" w:rsidP="004D60FE">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B35560A" w14:textId="77777777" w:rsidR="004D60FE" w:rsidRPr="0044258C" w:rsidRDefault="004D60FE" w:rsidP="004D60FE">
      <w:pPr>
        <w:pStyle w:val="B2"/>
        <w:rPr>
          <w:lang w:eastAsia="ko-KR"/>
        </w:rPr>
      </w:pPr>
      <w:r w:rsidRPr="0044258C">
        <w:rPr>
          <w:lang w:eastAsia="ko-KR"/>
        </w:rPr>
        <w:t>2&gt;</w:t>
      </w:r>
      <w:r w:rsidRPr="0044258C">
        <w:rPr>
          <w:lang w:eastAsia="ko-KR"/>
        </w:rPr>
        <w:tab/>
        <w:t>assume Msg1 repetition is applicable for the current Random Access procedure;</w:t>
      </w:r>
    </w:p>
    <w:p w14:paraId="68327D9F" w14:textId="77777777" w:rsidR="004D60FE" w:rsidRPr="0044258C" w:rsidRDefault="004D60FE" w:rsidP="004D60FE">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740A1B3E" w14:textId="77777777" w:rsidR="004D60FE" w:rsidRPr="0044258C" w:rsidRDefault="004D60FE" w:rsidP="004D60FE">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42C41B99"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7863A302" w14:textId="77777777" w:rsidR="004D60FE" w:rsidRPr="0044258C" w:rsidRDefault="004D60FE" w:rsidP="004D60FE">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171692F"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16DCE174" w14:textId="77777777" w:rsidR="004D60FE" w:rsidRPr="0044258C" w:rsidRDefault="004D60FE" w:rsidP="004D60FE">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2C1ED84"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54C1BAA4" w14:textId="77777777" w:rsidR="004D60FE" w:rsidRPr="0044258C" w:rsidRDefault="004D60FE" w:rsidP="004D60FE">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7220FAE" w14:textId="77777777" w:rsidR="004D60FE" w:rsidRPr="0044258C" w:rsidRDefault="004D60FE" w:rsidP="004D60FE">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60C0417A"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A9CD929" w14:textId="77777777" w:rsidR="004D60FE" w:rsidRPr="0044258C" w:rsidRDefault="004D60FE" w:rsidP="004D60FE">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E43CCB0" w14:textId="77777777" w:rsidR="004D60FE" w:rsidRPr="0044258C" w:rsidRDefault="004D60FE" w:rsidP="004D60FE">
      <w:pPr>
        <w:pStyle w:val="NO"/>
        <w:rPr>
          <w:lang w:eastAsia="ko-KR"/>
        </w:rPr>
      </w:pPr>
      <w:r w:rsidRPr="0044258C">
        <w:rPr>
          <w:lang w:eastAsia="ko-KR"/>
        </w:rPr>
        <w:t>NOTE 1:</w:t>
      </w:r>
      <w:r w:rsidRPr="0044258C">
        <w:rPr>
          <w:lang w:eastAsia="ko-KR"/>
        </w:rPr>
        <w:tab/>
        <w:t>Void.</w:t>
      </w:r>
    </w:p>
    <w:p w14:paraId="0A107121" w14:textId="77777777" w:rsidR="004D60FE" w:rsidRPr="0044258C" w:rsidRDefault="004D60FE" w:rsidP="004D60FE">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r w:rsidRPr="0044258C">
        <w:rPr>
          <w:lang w:eastAsia="ko-KR"/>
        </w:rPr>
        <w:t>RedCap and/or Slicing and/or SDT and/or MSG3 repetition and/or MSG1 repetition is applicable for this Random Access procedure:</w:t>
      </w:r>
    </w:p>
    <w:p w14:paraId="33D0B5C3" w14:textId="77777777" w:rsidR="004D60FE" w:rsidRPr="0044258C" w:rsidRDefault="004D60FE" w:rsidP="004D60FE">
      <w:pPr>
        <w:pStyle w:val="NO"/>
        <w:rPr>
          <w:lang w:eastAsia="ko-KR"/>
        </w:rPr>
      </w:pPr>
      <w:r w:rsidRPr="0044258C">
        <w:rPr>
          <w:rFonts w:eastAsia="等线"/>
          <w:lang w:eastAsia="zh-CN"/>
        </w:rPr>
        <w:t>NOTE 2:</w:t>
      </w:r>
      <w:r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8D9CB36" w14:textId="77777777" w:rsidR="004D60FE" w:rsidRPr="0044258C" w:rsidRDefault="004D60FE" w:rsidP="004D60FE">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0655BA80" w14:textId="77777777" w:rsidR="004D60FE" w:rsidRPr="0044258C" w:rsidRDefault="004D60FE" w:rsidP="004D60FE">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21E078D9" w14:textId="77777777" w:rsidR="004D60FE" w:rsidRPr="0044258C" w:rsidRDefault="004D60FE" w:rsidP="004D60FE">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3B88E716" w14:textId="77777777" w:rsidR="004D60FE" w:rsidRPr="0044258C" w:rsidRDefault="004D60FE" w:rsidP="004D60FE">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E16110F" w14:textId="77777777" w:rsidR="004D60FE" w:rsidRPr="0044258C" w:rsidRDefault="004D60FE" w:rsidP="004D60FE">
      <w:pPr>
        <w:pStyle w:val="B3"/>
        <w:rPr>
          <w:lang w:eastAsia="ko-KR"/>
        </w:rPr>
      </w:pPr>
      <w:r w:rsidRPr="0044258C">
        <w:rPr>
          <w:lang w:eastAsia="ko-KR"/>
        </w:rPr>
        <w:t>3&gt;</w:t>
      </w:r>
      <w:r w:rsidRPr="0044258C">
        <w:rPr>
          <w:lang w:eastAsia="ko-KR"/>
        </w:rPr>
        <w:tab/>
        <w:t>select this set of Random Access resources for this Random Access procedure.</w:t>
      </w:r>
    </w:p>
    <w:p w14:paraId="7F992CA9" w14:textId="77777777" w:rsidR="004D60FE" w:rsidRPr="0044258C" w:rsidRDefault="004D60FE" w:rsidP="004D60FE">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325342C9" w14:textId="77777777" w:rsidR="004D60FE" w:rsidRPr="0044258C" w:rsidRDefault="004D60FE" w:rsidP="004D60FE">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3F35E85E" w14:textId="77777777" w:rsidR="004D60FE" w:rsidRPr="0044258C" w:rsidRDefault="004D60FE" w:rsidP="004D60FE">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122045B4" w14:textId="77777777" w:rsidR="004D60FE" w:rsidRPr="0044258C" w:rsidRDefault="004D60FE" w:rsidP="004D60FE">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7B1EBEE9" w14:textId="77777777" w:rsidR="004D60FE" w:rsidRPr="0044258C" w:rsidRDefault="004D60FE" w:rsidP="004D60FE">
      <w:pPr>
        <w:pStyle w:val="B1"/>
        <w:rPr>
          <w:lang w:eastAsia="ko-KR"/>
        </w:rPr>
      </w:pPr>
      <w:r w:rsidRPr="0044258C">
        <w:rPr>
          <w:lang w:eastAsia="ko-KR"/>
        </w:rPr>
        <w:lastRenderedPageBreak/>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658EFD82" w14:textId="77777777" w:rsidR="004D60FE" w:rsidRPr="0044258C" w:rsidRDefault="004D60FE" w:rsidP="004D60FE">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39A050A6" w14:textId="77777777" w:rsidR="004D60FE" w:rsidRPr="0044258C" w:rsidRDefault="004D60FE" w:rsidP="004D60FE">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5642C3C6" w14:textId="77777777" w:rsidR="004D60FE" w:rsidRPr="0044258C" w:rsidRDefault="004D60FE" w:rsidP="004D60FE">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5A5D6A1B" w14:textId="77777777" w:rsidR="004D60FE" w:rsidRPr="0044258C" w:rsidRDefault="004D60FE" w:rsidP="004D60FE">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4CBC6C38" w14:textId="77777777" w:rsidR="004D60FE" w:rsidRPr="0044258C" w:rsidRDefault="004D60FE" w:rsidP="004D60FE">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73907516" w14:textId="77777777" w:rsidR="004D60FE" w:rsidRPr="0044258C" w:rsidRDefault="004D60FE" w:rsidP="004D60FE">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07E8B78B" w14:textId="77777777" w:rsidR="004D60FE" w:rsidRPr="0044258C" w:rsidRDefault="004D60FE" w:rsidP="004D60FE">
      <w:pPr>
        <w:pStyle w:val="B2"/>
        <w:rPr>
          <w:lang w:eastAsia="ko-KR"/>
        </w:rPr>
      </w:pPr>
      <w:r w:rsidRPr="0044258C">
        <w:rPr>
          <w:lang w:eastAsia="ko-KR"/>
        </w:rPr>
        <w:t>2&gt;</w:t>
      </w:r>
      <w:r w:rsidRPr="0044258C">
        <w:rPr>
          <w:lang w:eastAsia="ko-KR"/>
        </w:rPr>
        <w:tab/>
        <w:t>select this set of Random Access resources for this Random Access procedure.</w:t>
      </w:r>
    </w:p>
    <w:bookmarkEnd w:id="24"/>
    <w:p w14:paraId="05D60E5D" w14:textId="77777777" w:rsidR="004D60FE" w:rsidRPr="0044258C" w:rsidRDefault="004D60FE" w:rsidP="004D60FE">
      <w:pPr>
        <w:pStyle w:val="B1"/>
        <w:rPr>
          <w:lang w:eastAsia="ko-KR"/>
        </w:rPr>
      </w:pPr>
      <w:r w:rsidRPr="0044258C">
        <w:rPr>
          <w:lang w:eastAsia="ko-KR"/>
        </w:rPr>
        <w:t>1&gt;</w:t>
      </w:r>
      <w:r w:rsidRPr="0044258C">
        <w:rPr>
          <w:lang w:eastAsia="ko-KR"/>
        </w:rPr>
        <w:tab/>
        <w:t>else:</w:t>
      </w:r>
    </w:p>
    <w:p w14:paraId="7FF1C878" w14:textId="77777777" w:rsidR="004D60FE" w:rsidRPr="0044258C" w:rsidRDefault="004D60FE" w:rsidP="004D60FE">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25" w:name="OLE_LINK36"/>
      <w:r w:rsidRPr="0044258C">
        <w:rPr>
          <w:rFonts w:eastAsia="等线"/>
          <w:i/>
          <w:kern w:val="2"/>
          <w:lang w:eastAsia="zh-CN"/>
        </w:rPr>
        <w:t>SSB-MTC-AdditionalPCI</w:t>
      </w:r>
      <w:bookmarkEnd w:id="25"/>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79A496C1" w14:textId="77777777" w:rsidR="004D60FE" w:rsidRPr="0044258C" w:rsidRDefault="004D60FE" w:rsidP="004D60FE">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3A38715C" w14:textId="77777777" w:rsidR="004D60FE" w:rsidRPr="0044258C" w:rsidRDefault="004D60FE" w:rsidP="004D60FE">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2261AB05" w14:textId="77777777" w:rsidR="004D60FE" w:rsidRPr="0044258C" w:rsidRDefault="004D60FE" w:rsidP="004D60FE">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17EA9511" w14:textId="77777777" w:rsidR="004D60FE" w:rsidRPr="0044258C" w:rsidRDefault="004D60FE" w:rsidP="004D60FE">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1D657423" w14:textId="77777777" w:rsidR="004D60FE" w:rsidRPr="0044258C" w:rsidRDefault="004D60FE" w:rsidP="004D60FE">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582516B7" w14:textId="77777777" w:rsidR="004D60FE" w:rsidRPr="0044258C" w:rsidRDefault="004D60FE" w:rsidP="004D60FE">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1CB705CE" w14:textId="3F09B0E0" w:rsidR="006A55D3" w:rsidRPr="0044258C" w:rsidRDefault="006A55D3" w:rsidP="006A55D3">
      <w:pPr>
        <w:pStyle w:val="B3"/>
        <w:rPr>
          <w:ins w:id="26" w:author="ZTE" w:date="2024-05-27T17:07:00Z"/>
          <w:lang w:eastAsia="ko-KR"/>
        </w:rPr>
      </w:pPr>
      <w:ins w:id="27" w:author="ZTE" w:date="2024-05-27T17:07:00Z">
        <w:r w:rsidRPr="0044258C">
          <w:rPr>
            <w:lang w:eastAsia="ko-KR"/>
          </w:rPr>
          <w:t>3&gt;</w:t>
        </w:r>
        <w:r w:rsidRPr="0044258C">
          <w:rPr>
            <w:lang w:eastAsia="ko-KR"/>
          </w:rPr>
          <w:tab/>
        </w:r>
      </w:ins>
      <w:ins w:id="28" w:author="ZTE" w:date="2024-05-27T17:08:00Z">
        <w:r w:rsidRPr="0044258C">
          <w:rPr>
            <w:lang w:eastAsia="ko-KR"/>
          </w:rPr>
          <w:t>if</w:t>
        </w:r>
        <w:r w:rsidRPr="0044258C">
          <w:rPr>
            <w:i/>
            <w:iCs/>
            <w:lang w:eastAsia="ko-KR"/>
          </w:rPr>
          <w:t xml:space="preserve"> </w:t>
        </w:r>
        <w:r w:rsidRPr="0044258C">
          <w:rPr>
            <w:iCs/>
            <w:lang w:eastAsia="ko-KR"/>
          </w:rPr>
          <w:t xml:space="preserve">the BWP selected for Random Access procedure </w:t>
        </w:r>
        <w:r>
          <w:rPr>
            <w:iCs/>
            <w:lang w:eastAsia="ko-KR"/>
          </w:rPr>
          <w:t xml:space="preserve">is indicated by </w:t>
        </w:r>
      </w:ins>
      <w:ins w:id="29" w:author="ZTE" w:date="2024-05-27T17:09:00Z">
        <w:r w:rsidRPr="0044258C">
          <w:rPr>
            <w:i/>
            <w:iCs/>
            <w:lang w:eastAsia="ko-KR"/>
          </w:rPr>
          <w:t>initialUplinkBWP-RedCap</w:t>
        </w:r>
      </w:ins>
      <w:ins w:id="30" w:author="ZTE" w:date="2024-05-27T17:07:00Z">
        <w:r w:rsidRPr="0044258C">
          <w:rPr>
            <w:lang w:eastAsia="ko-KR"/>
          </w:rPr>
          <w:t>.</w:t>
        </w:r>
      </w:ins>
    </w:p>
    <w:p w14:paraId="56EF015E" w14:textId="17E9BCD5" w:rsidR="006A55D3" w:rsidRDefault="006A55D3" w:rsidP="006A55D3">
      <w:pPr>
        <w:pStyle w:val="B4"/>
        <w:rPr>
          <w:ins w:id="31" w:author="ZTE" w:date="2024-05-27T17:15:00Z"/>
          <w:lang w:eastAsia="ko-KR"/>
        </w:rPr>
      </w:pPr>
      <w:commentRangeStart w:id="32"/>
      <w:ins w:id="33" w:author="ZTE" w:date="2024-05-27T17:12:00Z">
        <w:r>
          <w:rPr>
            <w:rFonts w:eastAsia="等线" w:hint="eastAsia"/>
            <w:lang w:eastAsia="zh-CN"/>
          </w:rPr>
          <w:t>4</w:t>
        </w:r>
        <w:r>
          <w:rPr>
            <w:rFonts w:eastAsia="等线"/>
            <w:lang w:eastAsia="zh-CN"/>
          </w:rPr>
          <w:t>&gt;</w:t>
        </w:r>
      </w:ins>
      <w:ins w:id="34" w:author="ZTE" w:date="2024-05-27T17:15:00Z">
        <w:r w:rsidRPr="000933CE">
          <w:rPr>
            <w:rFonts w:eastAsiaTheme="minorEastAsia"/>
          </w:rPr>
          <w:t xml:space="preserve"> </w:t>
        </w:r>
      </w:ins>
      <w:commentRangeEnd w:id="32"/>
      <w:r w:rsidR="00350373">
        <w:rPr>
          <w:rStyle w:val="ab"/>
        </w:rPr>
        <w:commentReference w:id="32"/>
      </w:r>
      <w:ins w:id="35" w:author="ZTE" w:date="2024-05-27T17:15:00Z">
        <w:r w:rsidRPr="000933CE">
          <w:rPr>
            <w:rFonts w:eastAsiaTheme="minorEastAsia"/>
          </w:rPr>
          <w:t>if</w:t>
        </w:r>
        <w:r>
          <w:rPr>
            <w:rFonts w:eastAsiaTheme="minorEastAsia" w:hint="eastAsia"/>
            <w:lang w:eastAsia="ko-KR"/>
          </w:rPr>
          <w:t xml:space="preserve"> </w:t>
        </w:r>
        <w:r w:rsidRPr="0044258C">
          <w:rPr>
            <w:lang w:eastAsia="ko-KR"/>
          </w:rPr>
          <w:t xml:space="preserve">there is one set of Random Access resources available that is </w:t>
        </w:r>
      </w:ins>
      <w:ins w:id="36" w:author="ZTE" w:date="2024-06-03T15:24:00Z">
        <w:r w:rsidR="004B1ABE">
          <w:rPr>
            <w:lang w:eastAsia="ko-KR"/>
          </w:rPr>
          <w:t xml:space="preserve">only </w:t>
        </w:r>
      </w:ins>
      <w:commentRangeStart w:id="37"/>
      <w:commentRangeStart w:id="38"/>
      <w:ins w:id="39" w:author="ZTE" w:date="2024-05-27T17:15:00Z">
        <w:r w:rsidRPr="0044258C">
          <w:rPr>
            <w:lang w:eastAsia="ko-KR"/>
          </w:rPr>
          <w:t xml:space="preserve">configured </w:t>
        </w:r>
      </w:ins>
      <w:commentRangeEnd w:id="37"/>
      <w:r w:rsidR="00350373">
        <w:rPr>
          <w:rStyle w:val="ab"/>
        </w:rPr>
        <w:commentReference w:id="37"/>
      </w:r>
      <w:commentRangeEnd w:id="38"/>
      <w:r w:rsidR="004B1ABE">
        <w:rPr>
          <w:rStyle w:val="ab"/>
        </w:rPr>
        <w:commentReference w:id="38"/>
      </w:r>
      <w:ins w:id="40" w:author="ZTE" w:date="2024-05-27T17:15:00Z">
        <w:r w:rsidRPr="0044258C">
          <w:rPr>
            <w:lang w:eastAsia="ko-KR"/>
          </w:rPr>
          <w:t>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rFonts w:hint="eastAsia"/>
            <w:lang w:eastAsia="ko-KR"/>
          </w:rPr>
          <w:t>:</w:t>
        </w:r>
      </w:ins>
    </w:p>
    <w:p w14:paraId="2A1467F7" w14:textId="77777777" w:rsidR="006A55D3" w:rsidRDefault="006A55D3" w:rsidP="006A55D3">
      <w:pPr>
        <w:pStyle w:val="B5"/>
        <w:rPr>
          <w:ins w:id="41" w:author="ZTE" w:date="2024-05-27T17:15:00Z"/>
          <w:lang w:eastAsia="ko-KR"/>
        </w:rPr>
      </w:pPr>
      <w:ins w:id="42" w:author="ZTE" w:date="2024-05-27T17:15:00Z">
        <w:r>
          <w:rPr>
            <w:rFonts w:hint="eastAsia"/>
            <w:lang w:eastAsia="ko-KR"/>
          </w:rPr>
          <w:t xml:space="preserve">5&gt; </w:t>
        </w:r>
        <w:r w:rsidRPr="0044258C">
          <w:rPr>
            <w:lang w:eastAsia="ko-KR"/>
          </w:rPr>
          <w:t>select this set of Random Access resources for this Random Access procedure.</w:t>
        </w:r>
      </w:ins>
    </w:p>
    <w:p w14:paraId="6BE52906" w14:textId="5DDC7FDE" w:rsidR="006A55D3" w:rsidRPr="000933CE" w:rsidRDefault="006A55D3" w:rsidP="006A55D3">
      <w:pPr>
        <w:pStyle w:val="B4"/>
        <w:rPr>
          <w:ins w:id="43" w:author="ZTE" w:date="2024-05-27T17:15:00Z"/>
          <w:rFonts w:eastAsiaTheme="minorEastAsia"/>
        </w:rPr>
      </w:pPr>
      <w:commentRangeStart w:id="44"/>
      <w:commentRangeStart w:id="45"/>
      <w:commentRangeStart w:id="46"/>
      <w:commentRangeStart w:id="47"/>
      <w:commentRangeStart w:id="48"/>
      <w:commentRangeStart w:id="49"/>
      <w:commentRangeStart w:id="50"/>
      <w:ins w:id="51" w:author="ZTE" w:date="2024-05-27T17:15:00Z">
        <w:r>
          <w:rPr>
            <w:rFonts w:eastAsiaTheme="minorEastAsia" w:hint="eastAsia"/>
            <w:lang w:eastAsia="ko-KR"/>
          </w:rPr>
          <w:t xml:space="preserve">4&gt; </w:t>
        </w:r>
      </w:ins>
      <w:commentRangeEnd w:id="44"/>
      <w:r w:rsidR="00350373">
        <w:rPr>
          <w:rStyle w:val="ab"/>
        </w:rPr>
        <w:commentReference w:id="44"/>
      </w:r>
      <w:commentRangeEnd w:id="45"/>
      <w:r w:rsidR="00810C45">
        <w:rPr>
          <w:rStyle w:val="ab"/>
        </w:rPr>
        <w:commentReference w:id="45"/>
      </w:r>
      <w:commentRangeEnd w:id="46"/>
      <w:r w:rsidR="003C034D">
        <w:rPr>
          <w:rStyle w:val="ab"/>
        </w:rPr>
        <w:commentReference w:id="46"/>
      </w:r>
      <w:commentRangeEnd w:id="47"/>
      <w:r w:rsidR="00C414BF">
        <w:rPr>
          <w:rStyle w:val="ab"/>
        </w:rPr>
        <w:commentReference w:id="47"/>
      </w:r>
      <w:commentRangeEnd w:id="48"/>
      <w:commentRangeEnd w:id="50"/>
      <w:r w:rsidR="009116DB">
        <w:rPr>
          <w:rStyle w:val="ab"/>
        </w:rPr>
        <w:commentReference w:id="50"/>
      </w:r>
      <w:r w:rsidR="00BB7645">
        <w:rPr>
          <w:rStyle w:val="ab"/>
        </w:rPr>
        <w:commentReference w:id="48"/>
      </w:r>
      <w:commentRangeEnd w:id="49"/>
      <w:r w:rsidR="00EA005C">
        <w:rPr>
          <w:rStyle w:val="ab"/>
        </w:rPr>
        <w:commentReference w:id="49"/>
      </w:r>
      <w:ins w:id="53" w:author="ZTE" w:date="2024-05-27T17:15:00Z">
        <w:r>
          <w:rPr>
            <w:rFonts w:eastAsiaTheme="minorEastAsia" w:hint="eastAsia"/>
            <w:lang w:eastAsia="ko-KR"/>
          </w:rPr>
          <w:t>else if e</w:t>
        </w:r>
        <w:r w:rsidRPr="000933CE">
          <w:rPr>
            <w:rFonts w:eastAsiaTheme="minorEastAsia"/>
          </w:rPr>
          <w:t xml:space="preserve">Redcap is applicable for </w:t>
        </w:r>
        <w:r w:rsidRPr="000933CE">
          <w:t>the current Random Access procedure</w:t>
        </w:r>
        <w:r>
          <w:rPr>
            <w:rFonts w:hint="eastAsia"/>
            <w:lang w:eastAsia="ko-KR"/>
          </w:rPr>
          <w:t xml:space="preserve"> and </w:t>
        </w:r>
        <w:r w:rsidRPr="0044258C">
          <w:rPr>
            <w:lang w:eastAsia="ko-KR"/>
          </w:rPr>
          <w:t xml:space="preserve">there is one set of Random Access resources available that is </w:t>
        </w:r>
      </w:ins>
      <w:ins w:id="54" w:author="ZTE" w:date="2024-06-03T15:24:00Z">
        <w:r w:rsidR="004B1ABE">
          <w:rPr>
            <w:lang w:eastAsia="ko-KR"/>
          </w:rPr>
          <w:t xml:space="preserve">only </w:t>
        </w:r>
      </w:ins>
      <w:ins w:id="55" w:author="ZTE" w:date="2024-05-27T17:15:00Z">
        <w:r w:rsidRPr="0044258C">
          <w:rPr>
            <w:lang w:eastAsia="ko-KR"/>
          </w:rPr>
          <w:t xml:space="preserve">configured with </w:t>
        </w:r>
        <w:r>
          <w:rPr>
            <w:rFonts w:hint="eastAsia"/>
            <w:lang w:eastAsia="ko-KR"/>
          </w:rPr>
          <w:t>e</w:t>
        </w:r>
        <w:r w:rsidRPr="0044258C">
          <w:rPr>
            <w:lang w:eastAsia="ko-KR"/>
          </w:rPr>
          <w:t>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sidRPr="000933CE">
          <w:rPr>
            <w:rFonts w:eastAsiaTheme="minorEastAsia"/>
          </w:rPr>
          <w:t>:</w:t>
        </w:r>
      </w:ins>
    </w:p>
    <w:p w14:paraId="533A09B8" w14:textId="7EA2A467" w:rsidR="006A55D3" w:rsidRPr="00137D3E" w:rsidRDefault="006A55D3" w:rsidP="00137D3E">
      <w:pPr>
        <w:pStyle w:val="B5"/>
        <w:rPr>
          <w:ins w:id="56" w:author="ZTE" w:date="2024-05-27T17:09:00Z"/>
          <w:lang w:eastAsia="ko-KR"/>
        </w:rPr>
      </w:pPr>
      <w:ins w:id="57" w:author="ZTE" w:date="2024-05-27T17:15:00Z">
        <w:r w:rsidRPr="000933CE">
          <w:rPr>
            <w:rFonts w:eastAsiaTheme="minorEastAsia"/>
          </w:rPr>
          <w:t>5&gt;</w:t>
        </w:r>
        <w:r w:rsidRPr="000933CE">
          <w:t xml:space="preserve"> </w:t>
        </w:r>
        <w:r w:rsidRPr="0044258C">
          <w:rPr>
            <w:lang w:eastAsia="ko-KR"/>
          </w:rPr>
          <w:t>select this set of Random Access resources for this Random Access procedure.</w:t>
        </w:r>
      </w:ins>
    </w:p>
    <w:p w14:paraId="770EC564" w14:textId="41E485B1" w:rsidR="006A55D3" w:rsidRPr="0044258C" w:rsidRDefault="006A55D3" w:rsidP="006A55D3">
      <w:pPr>
        <w:pStyle w:val="B3"/>
        <w:rPr>
          <w:ins w:id="58" w:author="ZTE" w:date="2024-05-27T17:10:00Z"/>
          <w:lang w:eastAsia="ko-KR"/>
        </w:rPr>
      </w:pPr>
      <w:ins w:id="59" w:author="ZTE" w:date="2024-05-27T17:10:00Z">
        <w:r w:rsidRPr="0044258C">
          <w:rPr>
            <w:lang w:eastAsia="ko-KR"/>
          </w:rPr>
          <w:lastRenderedPageBreak/>
          <w:t>3&gt;</w:t>
        </w:r>
        <w:r w:rsidRPr="0044258C">
          <w:rPr>
            <w:lang w:eastAsia="ko-KR"/>
          </w:rPr>
          <w:tab/>
        </w:r>
        <w:r>
          <w:rPr>
            <w:lang w:eastAsia="ko-KR"/>
          </w:rPr>
          <w:t>else:</w:t>
        </w:r>
      </w:ins>
    </w:p>
    <w:p w14:paraId="21E54692" w14:textId="4074B5F4" w:rsidR="004D60FE" w:rsidRPr="0044258C" w:rsidRDefault="004D60FE">
      <w:pPr>
        <w:pStyle w:val="B4"/>
        <w:rPr>
          <w:lang w:eastAsia="ko-KR"/>
        </w:rPr>
        <w:pPrChange w:id="60" w:author="ZTE" w:date="2024-05-27T17:09:00Z">
          <w:pPr>
            <w:pStyle w:val="B3"/>
          </w:pPr>
        </w:pPrChange>
      </w:pPr>
      <w:commentRangeStart w:id="61"/>
      <w:commentRangeStart w:id="62"/>
      <w:del w:id="63" w:author="ZTE" w:date="2024-06-03T15:23:00Z">
        <w:r w:rsidRPr="0044258C" w:rsidDel="004B1ABE">
          <w:rPr>
            <w:lang w:eastAsia="ko-KR"/>
          </w:rPr>
          <w:delText>3</w:delText>
        </w:r>
      </w:del>
      <w:commentRangeEnd w:id="61"/>
      <w:ins w:id="64" w:author="ZTE" w:date="2024-06-03T15:23:00Z">
        <w:r w:rsidR="004B1ABE">
          <w:rPr>
            <w:lang w:eastAsia="ko-KR"/>
          </w:rPr>
          <w:t>4</w:t>
        </w:r>
      </w:ins>
      <w:r w:rsidR="005D049B">
        <w:rPr>
          <w:rStyle w:val="ab"/>
        </w:rPr>
        <w:commentReference w:id="61"/>
      </w:r>
      <w:commentRangeEnd w:id="62"/>
      <w:r w:rsidR="004B1ABE">
        <w:rPr>
          <w:rStyle w:val="ab"/>
        </w:rPr>
        <w:commentReference w:id="62"/>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p w14:paraId="73D10B94" w14:textId="77777777" w:rsidR="004D60FE" w:rsidRPr="0044258C" w:rsidRDefault="004D60FE" w:rsidP="004D60FE">
      <w:pPr>
        <w:pStyle w:val="B2"/>
        <w:rPr>
          <w:lang w:eastAsia="ko-KR"/>
        </w:rPr>
      </w:pPr>
      <w:r w:rsidRPr="0044258C">
        <w:rPr>
          <w:lang w:eastAsia="ko-KR"/>
        </w:rPr>
        <w:t>2&gt;</w:t>
      </w:r>
      <w:r w:rsidRPr="0044258C">
        <w:rPr>
          <w:lang w:eastAsia="ko-KR"/>
        </w:rPr>
        <w:tab/>
        <w:t>else:</w:t>
      </w:r>
    </w:p>
    <w:p w14:paraId="35B623FA" w14:textId="77777777" w:rsidR="004D60FE" w:rsidRPr="0044258C" w:rsidRDefault="004D60FE" w:rsidP="004D60FE">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4616702B" w14:textId="1D931E20" w:rsidR="0057633B" w:rsidRDefault="0057633B" w:rsidP="0057633B">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2308969" w14:textId="77777777" w:rsidR="00411627" w:rsidRPr="0044258C" w:rsidRDefault="00411627" w:rsidP="00411627">
      <w:pPr>
        <w:pStyle w:val="3"/>
        <w:rPr>
          <w:lang w:eastAsia="ko-KR"/>
        </w:rPr>
      </w:pPr>
      <w:r w:rsidRPr="0044258C">
        <w:rPr>
          <w:lang w:eastAsia="ko-KR"/>
        </w:rPr>
        <w:t>5.1.2</w:t>
      </w:r>
      <w:r w:rsidRPr="0044258C">
        <w:rPr>
          <w:lang w:eastAsia="ko-KR"/>
        </w:rPr>
        <w:tab/>
        <w:t>Random Access Resource selection</w:t>
      </w:r>
      <w:bookmarkEnd w:id="17"/>
      <w:bookmarkEnd w:id="18"/>
      <w:bookmarkEnd w:id="19"/>
      <w:bookmarkEnd w:id="20"/>
      <w:bookmarkEnd w:id="21"/>
      <w:bookmarkEnd w:id="22"/>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2A33C61E" w:rsidR="00DB079A" w:rsidRPr="0044258C" w:rsidRDefault="00DB079A" w:rsidP="00DB079A">
      <w:pPr>
        <w:pStyle w:val="B3"/>
        <w:rPr>
          <w:lang w:eastAsia="ko-KR"/>
        </w:rPr>
      </w:pPr>
      <w:r w:rsidRPr="0044258C">
        <w:rPr>
          <w:lang w:eastAsia="ko-KR"/>
        </w:rPr>
        <w:t>3&gt;</w:t>
      </w:r>
      <w:r w:rsidRPr="0044258C">
        <w:rPr>
          <w:lang w:eastAsia="ko-KR"/>
        </w:rPr>
        <w:tab/>
        <w:t>determine the next available set of PRACH occasions (as specified in TS 38.213 [6]) for the Msg1 repetition number applicable for this Random Access procedure corresponding to the selected SSB</w:t>
      </w:r>
      <w:del w:id="65" w:author="ZTE" w:date="2024-04-22T17:21:00Z">
        <w:r w:rsidRPr="0044258C" w:rsidDel="009757A0">
          <w:rPr>
            <w:lang w:eastAsia="ko-KR"/>
          </w:rPr>
          <w:delText xml:space="preserve">, permitted by the restrictions given by the </w:delText>
        </w:r>
        <w:r w:rsidRPr="0044258C" w:rsidDel="009757A0">
          <w:rPr>
            <w:i/>
            <w:lang w:eastAsia="ko-KR"/>
          </w:rPr>
          <w:delText>ra-ssb-OccasionMaskIndex</w:delText>
        </w:r>
        <w:r w:rsidRPr="0044258C" w:rsidDel="009757A0">
          <w:rPr>
            <w:lang w:eastAsia="ko-KR"/>
          </w:rPr>
          <w:delText xml:space="preserve"> if configured</w:delText>
        </w:r>
        <w:r w:rsidRPr="0044258C" w:rsidDel="009757A0">
          <w:rPr>
            <w:rFonts w:eastAsiaTheme="minorEastAsia"/>
            <w:lang w:eastAsia="ko-KR"/>
          </w:rPr>
          <w:delText>, or</w:delText>
        </w:r>
        <w:r w:rsidRPr="0044258C" w:rsidDel="009757A0">
          <w:rPr>
            <w:lang w:eastAsia="ko-KR"/>
          </w:rPr>
          <w:delText xml:space="preserve"> </w:delText>
        </w:r>
        <w:r w:rsidRPr="0044258C" w:rsidDel="009757A0">
          <w:rPr>
            <w:i/>
            <w:szCs w:val="22"/>
            <w:lang w:eastAsia="sv-SE"/>
          </w:rPr>
          <w:delText>ssb-SharedRO-MaskIndex</w:delText>
        </w:r>
        <w:r w:rsidRPr="0044258C" w:rsidDel="009757A0">
          <w:rPr>
            <w:lang w:eastAsia="ko-KR"/>
          </w:rPr>
          <w:delText xml:space="preserve"> if configured</w:delText>
        </w:r>
      </w:del>
      <w:r w:rsidRPr="0044258C">
        <w:rPr>
          <w:lang w:eastAsia="ko-KR"/>
        </w:rPr>
        <w:t xml:space="preserve">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lastRenderedPageBreak/>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66"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4C29D1A8" w14:textId="735A6958"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7" w:name="_Toc29239846"/>
      <w:bookmarkStart w:id="68" w:name="_Toc37296205"/>
      <w:bookmarkStart w:id="69" w:name="_Toc46490331"/>
      <w:bookmarkStart w:id="70" w:name="_Toc52752026"/>
      <w:bookmarkStart w:id="71" w:name="_Toc52796488"/>
      <w:bookmarkStart w:id="72" w:name="_Toc163044315"/>
      <w:bookmarkEnd w:id="66"/>
      <w:r>
        <w:rPr>
          <w:sz w:val="32"/>
          <w:lang w:eastAsia="zh-CN"/>
        </w:rPr>
        <w:t>Next change</w:t>
      </w:r>
    </w:p>
    <w:p w14:paraId="12C8FC66" w14:textId="77777777" w:rsidR="00411627" w:rsidRPr="0044258C" w:rsidRDefault="00411627" w:rsidP="00411627">
      <w:pPr>
        <w:pStyle w:val="3"/>
        <w:rPr>
          <w:lang w:eastAsia="ko-KR"/>
        </w:rPr>
      </w:pPr>
      <w:r w:rsidRPr="0044258C">
        <w:rPr>
          <w:lang w:eastAsia="ko-KR"/>
        </w:rPr>
        <w:t>5.4.6</w:t>
      </w:r>
      <w:r w:rsidRPr="0044258C">
        <w:rPr>
          <w:lang w:eastAsia="ko-KR"/>
        </w:rPr>
        <w:tab/>
        <w:t>Power Headroom Reporting</w:t>
      </w:r>
      <w:bookmarkEnd w:id="67"/>
      <w:bookmarkEnd w:id="68"/>
      <w:bookmarkEnd w:id="69"/>
      <w:bookmarkEnd w:id="70"/>
      <w:bookmarkEnd w:id="71"/>
      <w:bookmarkEnd w:id="72"/>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lastRenderedPageBreak/>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lastRenderedPageBreak/>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w:t>
      </w:r>
      <w:r w:rsidRPr="0044258C">
        <w:lastRenderedPageBreak/>
        <w:t xml:space="preserve">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73"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112A6">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0E0CF9C2" w14:textId="17B0E1F0" w:rsidR="00DE3520" w:rsidRPr="0044258C" w:rsidRDefault="00DE3520" w:rsidP="00B9419C">
      <w:pPr>
        <w:pStyle w:val="B6"/>
        <w:rPr>
          <w:ins w:id="74" w:author="ZTE" w:date="2024-04-26T10:18:00Z"/>
          <w:noProof/>
          <w:lang w:eastAsia="ko-KR"/>
        </w:rPr>
      </w:pPr>
      <w:ins w:id="75" w:author="ZTE" w:date="2024-04-26T10:19:00Z">
        <w:r>
          <w:rPr>
            <w:noProof/>
            <w:lang w:eastAsia="ko-KR"/>
          </w:rPr>
          <w:t>6</w:t>
        </w:r>
      </w:ins>
      <w:ins w:id="76" w:author="ZTE" w:date="2024-04-26T10:18:00Z">
        <w:r w:rsidRPr="0044258C">
          <w:rPr>
            <w:noProof/>
            <w:lang w:eastAsia="ko-KR"/>
          </w:rPr>
          <w:t>&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ins>
    </w:p>
    <w:p w14:paraId="22D6321D" w14:textId="467A9A7F" w:rsidR="00DE3520" w:rsidRPr="0044258C" w:rsidRDefault="00DE3520" w:rsidP="00B9419C">
      <w:pPr>
        <w:pStyle w:val="B7"/>
        <w:rPr>
          <w:ins w:id="77" w:author="ZTE" w:date="2024-04-26T10:18:00Z"/>
          <w:lang w:eastAsia="ko-KR"/>
        </w:rPr>
      </w:pPr>
      <w:ins w:id="78" w:author="ZTE" w:date="2024-04-26T10:19:00Z">
        <w:r>
          <w:rPr>
            <w:noProof/>
            <w:lang w:eastAsia="ko-KR"/>
          </w:rPr>
          <w:t>7</w:t>
        </w:r>
      </w:ins>
      <w:ins w:id="79" w:author="ZTE" w:date="2024-04-26T10:18:00Z">
        <w:r w:rsidRPr="0044258C">
          <w:rPr>
            <w:noProof/>
            <w:lang w:eastAsia="ko-KR"/>
          </w:rPr>
          <w:t>&gt;</w:t>
        </w:r>
        <w:r w:rsidRPr="0044258C">
          <w:rPr>
            <w:noProof/>
            <w:lang w:eastAsia="ko-KR"/>
          </w:rPr>
          <w:tab/>
          <w:t>obtain the value for the corresponding MPE field from the physical layer.</w:t>
        </w:r>
      </w:ins>
    </w:p>
    <w:p w14:paraId="1B4F37CC" w14:textId="7540791F"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112A6">
        <w:rPr>
          <w:i/>
          <w:lang w:eastAsia="ko-KR"/>
        </w:rPr>
        <w:t>phr-AssumedPUSCH-Reporting</w:t>
      </w:r>
      <w:r w:rsidRPr="004112A6">
        <w:rPr>
          <w:rFonts w:ascii="Segoe UI Emoji" w:eastAsia="Segoe UI Emoji" w:hAnsi="Segoe UI Emoji" w:cs="Segoe UI Emoji"/>
          <w:lang w:eastAsia="ko-KR"/>
        </w:rPr>
        <w:t>)</w:t>
      </w:r>
      <w:r w:rsidRPr="0044258C">
        <w:rPr>
          <w:rFonts w:ascii="Segoe UI Emoji" w:eastAsia="Segoe UI Emoji" w:hAnsi="Segoe UI Emoji" w:cs="Segoe UI Emoji"/>
          <w:lang w:eastAsia="ko-KR"/>
        </w:rPr>
        <w:t>:</w:t>
      </w:r>
    </w:p>
    <w:bookmarkEnd w:id="73"/>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lastRenderedPageBreak/>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lastRenderedPageBreak/>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0BE9D36A" w14:textId="05BC5F2B" w:rsidR="00B9419C" w:rsidRDefault="00B9419C" w:rsidP="00B9419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80" w:name="_Toc163044528"/>
      <w:bookmarkStart w:id="81" w:name="_Toc29239899"/>
      <w:r>
        <w:rPr>
          <w:sz w:val="32"/>
          <w:lang w:eastAsia="zh-CN"/>
        </w:rPr>
        <w:t>Next change</w:t>
      </w:r>
    </w:p>
    <w:p w14:paraId="2FF20F3C" w14:textId="77777777" w:rsidR="00B9419C" w:rsidRPr="0044258C" w:rsidRDefault="00B9419C" w:rsidP="00B9419C">
      <w:pPr>
        <w:pStyle w:val="3"/>
        <w:rPr>
          <w:lang w:val="fr-FR" w:eastAsia="ko-KR"/>
        </w:rPr>
      </w:pPr>
      <w:bookmarkStart w:id="82" w:name="_Toc29239878"/>
      <w:bookmarkStart w:id="83" w:name="_Toc37296276"/>
      <w:bookmarkStart w:id="84" w:name="_Toc46490407"/>
      <w:bookmarkStart w:id="85" w:name="_Toc52752102"/>
      <w:bookmarkStart w:id="86" w:name="_Toc52796564"/>
      <w:bookmarkStart w:id="87" w:name="_Toc163044449"/>
      <w:r w:rsidRPr="0044258C">
        <w:rPr>
          <w:lang w:val="fr-FR" w:eastAsia="ko-KR"/>
        </w:rPr>
        <w:t>6.1.3</w:t>
      </w:r>
      <w:r w:rsidRPr="0044258C">
        <w:rPr>
          <w:lang w:val="fr-FR" w:eastAsia="ko-KR"/>
        </w:rPr>
        <w:tab/>
        <w:t>MAC Control Elements (CEs)</w:t>
      </w:r>
      <w:bookmarkEnd w:id="82"/>
      <w:bookmarkEnd w:id="83"/>
      <w:bookmarkEnd w:id="84"/>
      <w:bookmarkEnd w:id="85"/>
      <w:bookmarkEnd w:id="86"/>
      <w:bookmarkEnd w:id="87"/>
    </w:p>
    <w:p w14:paraId="3BCC4282" w14:textId="6D7E2DFD" w:rsidR="00F9563C" w:rsidRPr="0044258C" w:rsidRDefault="00F9563C" w:rsidP="00F9563C">
      <w:pPr>
        <w:pStyle w:val="4"/>
        <w:rPr>
          <w:lang w:eastAsia="ko-KR"/>
        </w:rPr>
      </w:pPr>
      <w:r w:rsidRPr="0044258C">
        <w:t>6.1.3.78</w:t>
      </w:r>
      <w:r w:rsidRPr="0044258C">
        <w:tab/>
      </w:r>
      <w:r w:rsidRPr="0044258C">
        <w:rPr>
          <w:lang w:eastAsia="ko-KR"/>
        </w:rPr>
        <w:t>Single Entry PHR with assumed PUSCH</w:t>
      </w:r>
      <w:r w:rsidRPr="0044258C">
        <w:t xml:space="preserve"> MAC CE</w:t>
      </w:r>
      <w:bookmarkEnd w:id="80"/>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7B645997" w:rsidR="00F9563C" w:rsidRPr="0044258C" w:rsidRDefault="00F9563C" w:rsidP="00F9563C">
      <w:pPr>
        <w:keepLines/>
        <w:rPr>
          <w:lang w:eastAsia="ko-KR"/>
        </w:rPr>
      </w:pPr>
      <w:r w:rsidRPr="0044258C">
        <w:rPr>
          <w:lang w:eastAsia="ko-KR"/>
        </w:rPr>
        <w:t xml:space="preserve">It has a </w:t>
      </w:r>
      <w:del w:id="88" w:author="ZTE" w:date="2024-04-24T17:05:00Z">
        <w:r w:rsidRPr="0044258C" w:rsidDel="00E55BA5">
          <w:rPr>
            <w:lang w:eastAsia="ko-KR"/>
          </w:rPr>
          <w:delText xml:space="preserve">fixed </w:delText>
        </w:r>
      </w:del>
      <w:ins w:id="89" w:author="ZTE" w:date="2024-04-24T17:05:00Z">
        <w:r w:rsidR="00E55BA5">
          <w:rPr>
            <w:lang w:eastAsia="ko-KR"/>
          </w:rPr>
          <w:t>variable</w:t>
        </w:r>
        <w:r w:rsidR="00E55BA5" w:rsidRPr="0044258C">
          <w:rPr>
            <w:lang w:eastAsia="ko-KR"/>
          </w:rPr>
          <w:t xml:space="preserve"> </w:t>
        </w:r>
      </w:ins>
      <w:r w:rsidRPr="0044258C">
        <w:rPr>
          <w:lang w:eastAsia="ko-KR"/>
        </w:rPr>
        <w:t xml:space="preserve">size and consists of </w:t>
      </w:r>
      <w:ins w:id="90" w:author="ZTE" w:date="2024-04-24T17:05:00Z">
        <w:r w:rsidR="00E55BA5">
          <w:rPr>
            <w:lang w:eastAsia="ko-KR"/>
          </w:rPr>
          <w:t xml:space="preserve">two or </w:t>
        </w:r>
      </w:ins>
      <w:r w:rsidRPr="0044258C">
        <w:rPr>
          <w:lang w:eastAsia="ko-KR"/>
        </w:rPr>
        <w:t>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lastRenderedPageBreak/>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等线"/>
          <w:lang w:eastAsia="zh-CN"/>
        </w:rPr>
        <w:t>TS 38.101-2</w:t>
      </w:r>
      <w:r w:rsidRPr="0044258C">
        <w:t xml:space="preserve"> [15],</w:t>
      </w:r>
      <w:r w:rsidRPr="0044258C">
        <w:rPr>
          <w:rFonts w:eastAsia="等线"/>
          <w:lang w:eastAsia="zh-CN"/>
        </w:rPr>
        <w:t xml:space="preserve"> </w:t>
      </w:r>
      <w:r w:rsidRPr="0044258C">
        <w:rPr>
          <w:rFonts w:eastAsiaTheme="minorEastAsia"/>
        </w:rPr>
        <w:t xml:space="preserve">and </w:t>
      </w:r>
      <w:r w:rsidRPr="0044258C">
        <w:rPr>
          <w:rFonts w:eastAsia="等线"/>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108.45pt" o:ole="">
            <v:imagedata r:id="rId14" o:title=""/>
          </v:shape>
          <o:OLEObject Type="Embed" ProgID="Visio.Drawing.15" ShapeID="_x0000_i1025" DrawAspect="Content" ObjectID="_1779016303" r:id="rId15"/>
        </w:object>
      </w:r>
    </w:p>
    <w:p w14:paraId="1DC34390" w14:textId="11533541" w:rsidR="00F9563C" w:rsidRDefault="00F9563C" w:rsidP="00F9563C">
      <w:pPr>
        <w:pStyle w:val="TF"/>
        <w:rPr>
          <w:lang w:eastAsia="ko-KR"/>
        </w:rPr>
      </w:pPr>
      <w:r w:rsidRPr="0044258C">
        <w:rPr>
          <w:lang w:eastAsia="ko-KR"/>
        </w:rPr>
        <w:t>Figure 6.1.3.78-1: Single Entry PHR with assumed PUSCH MAC CE</w:t>
      </w:r>
      <w:bookmarkEnd w:id="81"/>
    </w:p>
    <w:p w14:paraId="144B474A" w14:textId="77777777" w:rsidR="00D36C06" w:rsidRDefault="00D36C06" w:rsidP="00D36C0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91" w:name="_Toc163044529"/>
      <w:r>
        <w:rPr>
          <w:sz w:val="32"/>
          <w:lang w:eastAsia="zh-CN"/>
        </w:rPr>
        <w:t>Next change</w:t>
      </w:r>
    </w:p>
    <w:p w14:paraId="60BBFD6C" w14:textId="77777777" w:rsidR="00D36C06" w:rsidRPr="0044258C" w:rsidRDefault="00D36C06" w:rsidP="00D36C06">
      <w:pPr>
        <w:pStyle w:val="4"/>
        <w:rPr>
          <w:lang w:eastAsia="ko-KR"/>
        </w:rPr>
      </w:pPr>
      <w:r w:rsidRPr="0044258C">
        <w:rPr>
          <w:lang w:eastAsia="ko-KR"/>
        </w:rPr>
        <w:t>6.1.3.79</w:t>
      </w:r>
      <w:r w:rsidRPr="0044258C">
        <w:rPr>
          <w:lang w:eastAsia="ko-KR"/>
        </w:rPr>
        <w:tab/>
        <w:t>Multiple Entry PHR with assumed PUSCH MAC CE</w:t>
      </w:r>
      <w:bookmarkEnd w:id="91"/>
    </w:p>
    <w:p w14:paraId="26F5F838" w14:textId="77777777" w:rsidR="00D36C06" w:rsidRPr="0044258C" w:rsidRDefault="00D36C06" w:rsidP="00D36C06">
      <w:pPr>
        <w:rPr>
          <w:lang w:eastAsia="ko-KR"/>
        </w:rPr>
      </w:pPr>
      <w:r w:rsidRPr="0044258C">
        <w:rPr>
          <w:lang w:eastAsia="ko-KR"/>
        </w:rPr>
        <w:t>The Multiple Entry PHR with assumed PUSCH MAC CE is identified by a MAC subheader with eLCID as specified in Table 6.2.1-2.</w:t>
      </w:r>
    </w:p>
    <w:p w14:paraId="454049F8" w14:textId="77777777" w:rsidR="00D36C06" w:rsidRPr="0044258C" w:rsidRDefault="00D36C06" w:rsidP="00D36C06">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4E628FD3" w14:textId="77777777" w:rsidR="00D36C06" w:rsidRPr="0044258C" w:rsidRDefault="00D36C06" w:rsidP="00D36C06">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36347E99" w14:textId="537464BE" w:rsidR="00D36C06" w:rsidRPr="0044258C" w:rsidRDefault="00D36C06" w:rsidP="00D36C06">
      <w:pPr>
        <w:rPr>
          <w:lang w:eastAsia="ko-KR"/>
        </w:rPr>
      </w:pPr>
      <w:r w:rsidRPr="0044258C">
        <w:rPr>
          <w:lang w:eastAsia="ko-KR"/>
        </w:rPr>
        <w:t>A single octet</w:t>
      </w:r>
      <w:r w:rsidR="00C80734" w:rsidRPr="00C80734">
        <w:t xml:space="preserve"> </w:t>
      </w:r>
      <w:ins w:id="92" w:author="ZTE" w:date="2024-05-27T15:50:00Z">
        <w:r w:rsidR="00C80734" w:rsidRPr="000306E4">
          <w:t>C</w:t>
        </w:r>
        <w:r w:rsidR="00C80734" w:rsidRPr="000306E4">
          <w:rPr>
            <w:vertAlign w:val="subscript"/>
          </w:rPr>
          <w:t>i</w:t>
        </w:r>
      </w:ins>
      <w:r w:rsidRPr="0044258C">
        <w:rPr>
          <w:lang w:eastAsia="ko-KR"/>
        </w:rPr>
        <w:t xml:space="preserve">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16E99178" w14:textId="20DE009A" w:rsidR="00D36C06" w:rsidRPr="0044258C" w:rsidDel="008A614E" w:rsidRDefault="00D36C06" w:rsidP="00D36C06">
      <w:pPr>
        <w:rPr>
          <w:del w:id="93" w:author="ZTE" w:date="2024-05-27T15:50:00Z"/>
          <w:rFonts w:eastAsia="Malgun Gothic"/>
          <w:lang w:eastAsia="ko-KR"/>
        </w:rPr>
      </w:pPr>
      <w:del w:id="94" w:author="ZTE" w:date="2024-05-27T15:50:00Z">
        <w:r w:rsidRPr="0044258C" w:rsidDel="008A614E">
          <w:rPr>
            <w:lang w:eastAsia="ko-KR"/>
          </w:rPr>
          <w:lastRenderedPageBreak/>
          <w:delText>Another single octet bitmap is used for indicating the presence of associated P</w:delText>
        </w:r>
        <w:r w:rsidRPr="0044258C" w:rsidDel="008A614E">
          <w:rPr>
            <w:vertAlign w:val="subscript"/>
            <w:lang w:eastAsia="ko-KR"/>
          </w:rPr>
          <w:delText>CMAX,f,c</w:delText>
        </w:r>
        <w:r w:rsidRPr="0044258C" w:rsidDel="008A614E">
          <w:rPr>
            <w:lang w:eastAsia="ko-KR"/>
          </w:rPr>
          <w:delText xml:space="preserve"> fields for assumed PUSCH per Serving Cell when the highest </w:delText>
        </w:r>
        <w:r w:rsidRPr="0044258C" w:rsidDel="008A614E">
          <w:rPr>
            <w:i/>
            <w:lang w:eastAsia="ko-KR"/>
          </w:rPr>
          <w:delText>ServCellIndex</w:delText>
        </w:r>
        <w:r w:rsidRPr="0044258C" w:rsidDel="008A614E">
          <w:rPr>
            <w:lang w:eastAsia="ko-KR"/>
          </w:rPr>
          <w:delText xml:space="preserve"> of Serving Cell with configured uplink is less than 8, otherwise four octets are used.</w:delText>
        </w:r>
      </w:del>
    </w:p>
    <w:p w14:paraId="6A8AF501" w14:textId="5CE636DD" w:rsidR="001A61FF" w:rsidRPr="003541C3" w:rsidDel="0022005A" w:rsidRDefault="002C1F92" w:rsidP="001A61FF">
      <w:pPr>
        <w:rPr>
          <w:ins w:id="95" w:author="ZTE" w:date="2024-05-27T15:50:00Z"/>
          <w:del w:id="96" w:author="Samsung (Anil)" w:date="2024-01-16T14:46:00Z"/>
          <w:lang w:eastAsia="ko-KR"/>
        </w:rPr>
      </w:pPr>
      <w:ins w:id="97" w:author="ZTE2" w:date="2024-06-04T09:27:00Z">
        <w:r>
          <w:t xml:space="preserve">The length of the </w:t>
        </w:r>
        <w:r w:rsidRPr="000306E4">
          <w:t>E</w:t>
        </w:r>
        <w:r w:rsidRPr="000306E4">
          <w:rPr>
            <w:vertAlign w:val="subscript"/>
          </w:rPr>
          <w:t>k</w:t>
        </w:r>
        <w:r w:rsidRPr="000306E4">
          <w:t xml:space="preserve"> bitmap </w:t>
        </w:r>
        <w:r>
          <w:t xml:space="preserve">is based on the total number </w:t>
        </w:r>
      </w:ins>
      <w:ins w:id="98" w:author="ZTE2" w:date="2024-06-04T09:28:00Z">
        <w:r>
          <w:t xml:space="preserve">of Serving Cells (i.e. Serving Cells for </w:t>
        </w:r>
        <w:r w:rsidRPr="000306E4">
          <w:t>which C</w:t>
        </w:r>
        <w:r w:rsidRPr="000306E4">
          <w:rPr>
            <w:vertAlign w:val="subscript"/>
          </w:rPr>
          <w:t>i</w:t>
        </w:r>
        <w:r w:rsidRPr="000306E4">
          <w:t xml:space="preserve"> field set to 1 </w:t>
        </w:r>
        <w:r>
          <w:t xml:space="preserve">and PCell). </w:t>
        </w:r>
      </w:ins>
      <w:commentRangeStart w:id="99"/>
      <w:commentRangeStart w:id="100"/>
      <w:commentRangeStart w:id="101"/>
      <w:ins w:id="102" w:author="ZTE" w:date="2024-05-27T15:50:00Z">
        <w:r w:rsidR="001A61FF" w:rsidRPr="000306E4">
          <w:t>A</w:t>
        </w:r>
      </w:ins>
      <w:commentRangeEnd w:id="99"/>
      <w:r w:rsidR="0018018B">
        <w:rPr>
          <w:rStyle w:val="ab"/>
        </w:rPr>
        <w:commentReference w:id="99"/>
      </w:r>
      <w:commentRangeEnd w:id="100"/>
      <w:r w:rsidR="004B1ABE">
        <w:rPr>
          <w:rStyle w:val="ab"/>
        </w:rPr>
        <w:commentReference w:id="100"/>
      </w:r>
      <w:commentRangeEnd w:id="101"/>
      <w:r>
        <w:rPr>
          <w:rStyle w:val="ab"/>
        </w:rPr>
        <w:commentReference w:id="101"/>
      </w:r>
      <w:ins w:id="103" w:author="ZTE" w:date="2024-05-27T15:50:00Z">
        <w:r w:rsidR="001A61FF" w:rsidRPr="000306E4">
          <w:t xml:space="preserve"> single octet E</w:t>
        </w:r>
        <w:r w:rsidR="001A61FF" w:rsidRPr="000306E4">
          <w:rPr>
            <w:vertAlign w:val="subscript"/>
          </w:rPr>
          <w:t>k</w:t>
        </w:r>
        <w:r w:rsidR="001A61FF" w:rsidRPr="000306E4">
          <w:t xml:space="preserve"> bitmap is included if the total number of Serving Cells </w:t>
        </w:r>
      </w:ins>
      <w:ins w:id="104" w:author="ZTE" w:date="2024-06-03T15:26:00Z">
        <w:del w:id="105" w:author="ZTE2" w:date="2024-06-04T09:28:00Z">
          <w:r w:rsidR="004B1ABE" w:rsidDel="002C1F92">
            <w:delText xml:space="preserve">(i.e. </w:delText>
          </w:r>
        </w:del>
      </w:ins>
      <w:ins w:id="106" w:author="ZTE" w:date="2024-06-03T15:33:00Z">
        <w:del w:id="107" w:author="ZTE2" w:date="2024-06-04T09:28:00Z">
          <w:r w:rsidR="0033778F" w:rsidDel="002C1F92">
            <w:delText>S</w:delText>
          </w:r>
        </w:del>
      </w:ins>
      <w:ins w:id="108" w:author="ZTE" w:date="2024-06-03T15:26:00Z">
        <w:del w:id="109" w:author="ZTE2" w:date="2024-06-04T09:28:00Z">
          <w:r w:rsidR="004B1ABE" w:rsidDel="002C1F92">
            <w:delText xml:space="preserve">erving cells </w:delText>
          </w:r>
        </w:del>
      </w:ins>
      <w:ins w:id="110" w:author="ZTE" w:date="2024-05-27T15:50:00Z">
        <w:del w:id="111" w:author="ZTE2" w:date="2024-06-04T09:28:00Z">
          <w:r w:rsidR="001A61FF" w:rsidRPr="000306E4" w:rsidDel="002C1F92">
            <w:delText>for which C</w:delText>
          </w:r>
          <w:r w:rsidR="001A61FF" w:rsidRPr="000306E4" w:rsidDel="002C1F92">
            <w:rPr>
              <w:vertAlign w:val="subscript"/>
            </w:rPr>
            <w:delText>i</w:delText>
          </w:r>
          <w:r w:rsidR="001A61FF" w:rsidRPr="000306E4" w:rsidDel="002C1F92">
            <w:delText xml:space="preserve"> field set to 1 </w:delText>
          </w:r>
        </w:del>
      </w:ins>
      <w:ins w:id="112" w:author="ZTE" w:date="2024-06-03T15:26:00Z">
        <w:del w:id="113" w:author="ZTE2" w:date="2024-06-04T09:28:00Z">
          <w:r w:rsidR="004B1ABE" w:rsidDel="002C1F92">
            <w:delText>and PCell)</w:delText>
          </w:r>
        </w:del>
        <w:del w:id="114" w:author="ZTE2" w:date="2024-06-04T09:43:00Z">
          <w:r w:rsidR="004B1ABE" w:rsidDel="00DD3043">
            <w:delText xml:space="preserve"> </w:delText>
          </w:r>
        </w:del>
      </w:ins>
      <w:ins w:id="115" w:author="ZTE" w:date="2024-05-27T15:50:00Z">
        <w:r w:rsidR="001A61FF" w:rsidRPr="000306E4">
          <w:t>is greater than 0 and less than 9; a two octets E</w:t>
        </w:r>
        <w:r w:rsidR="001A61FF" w:rsidRPr="000306E4">
          <w:rPr>
            <w:vertAlign w:val="subscript"/>
          </w:rPr>
          <w:t>k</w:t>
        </w:r>
        <w:r w:rsidR="001A61FF" w:rsidRPr="000306E4">
          <w:t xml:space="preserve"> bitmap is included if the total number of Serving Cells</w:t>
        </w:r>
      </w:ins>
      <w:ins w:id="116" w:author="ZTE" w:date="2024-06-03T15:27:00Z">
        <w:r w:rsidR="004B1ABE">
          <w:t xml:space="preserve"> </w:t>
        </w:r>
        <w:del w:id="117" w:author="ZTE2" w:date="2024-06-04T09:29:00Z">
          <w:r w:rsidR="004B1ABE" w:rsidDel="002C1F92">
            <w:delText xml:space="preserve">(i.e. </w:delText>
          </w:r>
        </w:del>
      </w:ins>
      <w:ins w:id="118" w:author="ZTE" w:date="2024-06-03T15:34:00Z">
        <w:del w:id="119" w:author="ZTE2" w:date="2024-06-04T09:29:00Z">
          <w:r w:rsidR="0033778F" w:rsidDel="002C1F92">
            <w:delText>S</w:delText>
          </w:r>
        </w:del>
      </w:ins>
      <w:ins w:id="120" w:author="ZTE" w:date="2024-06-03T15:27:00Z">
        <w:del w:id="121" w:author="ZTE2" w:date="2024-06-04T09:29:00Z">
          <w:r w:rsidR="004B1ABE" w:rsidDel="002C1F92">
            <w:delText>erving cells</w:delText>
          </w:r>
        </w:del>
      </w:ins>
      <w:ins w:id="122" w:author="ZTE" w:date="2024-05-27T15:50:00Z">
        <w:del w:id="123" w:author="ZTE2" w:date="2024-06-04T09:29:00Z">
          <w:r w:rsidR="001A61FF" w:rsidRPr="000306E4" w:rsidDel="002C1F92">
            <w:delText xml:space="preserve"> for which C</w:delText>
          </w:r>
          <w:r w:rsidR="001A61FF" w:rsidRPr="000306E4" w:rsidDel="002C1F92">
            <w:rPr>
              <w:vertAlign w:val="subscript"/>
            </w:rPr>
            <w:delText>i</w:delText>
          </w:r>
          <w:r w:rsidR="001A61FF" w:rsidRPr="000306E4" w:rsidDel="002C1F92">
            <w:delText xml:space="preserve"> field set to 1 </w:delText>
          </w:r>
        </w:del>
      </w:ins>
      <w:ins w:id="124" w:author="ZTE" w:date="2024-06-03T15:27:00Z">
        <w:del w:id="125" w:author="ZTE2" w:date="2024-06-04T09:29:00Z">
          <w:r w:rsidR="004B1ABE" w:rsidDel="002C1F92">
            <w:delText>and PCell)</w:delText>
          </w:r>
        </w:del>
        <w:del w:id="126" w:author="ZTE2" w:date="2024-06-04T09:43:00Z">
          <w:r w:rsidR="004B1ABE" w:rsidDel="00DD3043">
            <w:delText xml:space="preserve"> </w:delText>
          </w:r>
        </w:del>
      </w:ins>
      <w:ins w:id="127" w:author="ZTE" w:date="2024-05-27T15:50:00Z">
        <w:r w:rsidR="001A61FF" w:rsidRPr="000306E4">
          <w:t>is greater than 8 and less than 17; a three octets E</w:t>
        </w:r>
        <w:r w:rsidR="001A61FF" w:rsidRPr="000306E4">
          <w:rPr>
            <w:vertAlign w:val="subscript"/>
          </w:rPr>
          <w:t>k</w:t>
        </w:r>
        <w:r w:rsidR="001A61FF" w:rsidRPr="000306E4">
          <w:t xml:space="preserve"> bitmap is included if the total number of Serving Cells </w:t>
        </w:r>
      </w:ins>
      <w:ins w:id="128" w:author="ZTE" w:date="2024-06-04T09:30:00Z">
        <w:del w:id="129" w:author="ZTE2" w:date="2024-06-04T09:31:00Z">
          <w:r w:rsidR="007440E9" w:rsidDel="007440E9">
            <w:delText xml:space="preserve">(i.e. Serving Cells </w:delText>
          </w:r>
        </w:del>
      </w:ins>
      <w:ins w:id="130" w:author="ZTE" w:date="2024-05-27T15:50:00Z">
        <w:del w:id="131" w:author="ZTE2" w:date="2024-06-04T09:31:00Z">
          <w:r w:rsidR="001A61FF" w:rsidRPr="000306E4" w:rsidDel="007440E9">
            <w:delText>for which C</w:delText>
          </w:r>
          <w:r w:rsidR="001A61FF" w:rsidRPr="000306E4" w:rsidDel="007440E9">
            <w:rPr>
              <w:vertAlign w:val="subscript"/>
            </w:rPr>
            <w:delText>i</w:delText>
          </w:r>
          <w:r w:rsidR="001A61FF" w:rsidRPr="000306E4" w:rsidDel="007440E9">
            <w:delText xml:space="preserve"> field is set to 1</w:delText>
          </w:r>
        </w:del>
      </w:ins>
      <w:ins w:id="132" w:author="ZTE" w:date="2024-06-04T09:30:00Z">
        <w:del w:id="133" w:author="ZTE2" w:date="2024-06-04T09:31:00Z">
          <w:r w:rsidR="007440E9" w:rsidDel="007440E9">
            <w:delText xml:space="preserve"> and PCell)</w:delText>
          </w:r>
        </w:del>
      </w:ins>
      <w:ins w:id="134" w:author="ZTE" w:date="2024-05-27T15:50:00Z">
        <w:del w:id="135" w:author="ZTE2" w:date="2024-06-04T09:43:00Z">
          <w:r w:rsidR="001A61FF" w:rsidRPr="000306E4" w:rsidDel="00DD3043">
            <w:delText xml:space="preserve"> </w:delText>
          </w:r>
        </w:del>
        <w:r w:rsidR="001A61FF" w:rsidRPr="000306E4">
          <w:t>is greater than 16 and less than 25; a four octets E</w:t>
        </w:r>
        <w:r w:rsidR="001A61FF" w:rsidRPr="000306E4">
          <w:rPr>
            <w:vertAlign w:val="subscript"/>
          </w:rPr>
          <w:t>k</w:t>
        </w:r>
        <w:r w:rsidR="001A61FF" w:rsidRPr="000306E4">
          <w:t xml:space="preserve"> bitmap is included if the total number of Serving Cells </w:t>
        </w:r>
      </w:ins>
      <w:ins w:id="136" w:author="ZTE" w:date="2024-06-03T15:27:00Z">
        <w:del w:id="137" w:author="ZTE2" w:date="2024-06-04T09:29:00Z">
          <w:r w:rsidR="004B1ABE" w:rsidDel="002C1F92">
            <w:delText xml:space="preserve">(i.e. </w:delText>
          </w:r>
        </w:del>
      </w:ins>
      <w:ins w:id="138" w:author="ZTE" w:date="2024-06-03T15:34:00Z">
        <w:del w:id="139" w:author="ZTE2" w:date="2024-06-04T09:29:00Z">
          <w:r w:rsidR="0033778F" w:rsidDel="002C1F92">
            <w:delText>S</w:delText>
          </w:r>
        </w:del>
      </w:ins>
      <w:ins w:id="140" w:author="ZTE" w:date="2024-06-03T15:27:00Z">
        <w:del w:id="141" w:author="ZTE2" w:date="2024-06-04T09:29:00Z">
          <w:r w:rsidR="004B1ABE" w:rsidDel="002C1F92">
            <w:delText xml:space="preserve">erving cells </w:delText>
          </w:r>
        </w:del>
      </w:ins>
      <w:ins w:id="142" w:author="ZTE" w:date="2024-05-27T15:50:00Z">
        <w:del w:id="143" w:author="ZTE2" w:date="2024-06-04T09:29:00Z">
          <w:r w:rsidR="001A61FF" w:rsidRPr="000306E4" w:rsidDel="002C1F92">
            <w:delText>for which C</w:delText>
          </w:r>
          <w:r w:rsidR="001A61FF" w:rsidRPr="000306E4" w:rsidDel="002C1F92">
            <w:rPr>
              <w:vertAlign w:val="subscript"/>
            </w:rPr>
            <w:delText>i</w:delText>
          </w:r>
          <w:r w:rsidR="001A61FF" w:rsidRPr="000306E4" w:rsidDel="002C1F92">
            <w:delText xml:space="preserve"> field set to 1 </w:delText>
          </w:r>
        </w:del>
      </w:ins>
      <w:ins w:id="144" w:author="ZTE" w:date="2024-06-03T15:27:00Z">
        <w:del w:id="145" w:author="ZTE2" w:date="2024-06-04T09:29:00Z">
          <w:r w:rsidR="004B1ABE" w:rsidDel="002C1F92">
            <w:delText>and PCel</w:delText>
          </w:r>
        </w:del>
      </w:ins>
      <w:ins w:id="146" w:author="ZTE" w:date="2024-06-03T15:28:00Z">
        <w:del w:id="147" w:author="ZTE2" w:date="2024-06-04T09:29:00Z">
          <w:r w:rsidR="004B1ABE" w:rsidDel="002C1F92">
            <w:delText>l)</w:delText>
          </w:r>
        </w:del>
        <w:del w:id="148" w:author="ZTE2" w:date="2024-06-04T09:43:00Z">
          <w:r w:rsidR="004B1ABE" w:rsidDel="00DD3043">
            <w:delText xml:space="preserve"> </w:delText>
          </w:r>
        </w:del>
      </w:ins>
      <w:ins w:id="149" w:author="ZTE" w:date="2024-05-27T15:50:00Z">
        <w:r w:rsidR="001A61FF" w:rsidRPr="000306E4">
          <w:t>is greater than 24; E</w:t>
        </w:r>
        <w:r w:rsidR="001A61FF" w:rsidRPr="000306E4">
          <w:rPr>
            <w:vertAlign w:val="subscript"/>
          </w:rPr>
          <w:t>k</w:t>
        </w:r>
        <w:r w:rsidR="001A61FF" w:rsidRPr="000306E4">
          <w:t xml:space="preserve"> bitmap is not included if the total number of Serving Cells </w:t>
        </w:r>
      </w:ins>
      <w:ins w:id="150" w:author="ZTE" w:date="2024-06-03T15:28:00Z">
        <w:del w:id="151" w:author="ZTE2" w:date="2024-06-04T09:29:00Z">
          <w:r w:rsidR="004B1ABE" w:rsidDel="002C1F92">
            <w:delText xml:space="preserve">(i.e. </w:delText>
          </w:r>
        </w:del>
      </w:ins>
      <w:ins w:id="152" w:author="ZTE" w:date="2024-06-03T15:34:00Z">
        <w:del w:id="153" w:author="ZTE2" w:date="2024-06-04T09:29:00Z">
          <w:r w:rsidR="0033778F" w:rsidDel="002C1F92">
            <w:delText>S</w:delText>
          </w:r>
        </w:del>
      </w:ins>
      <w:ins w:id="154" w:author="ZTE" w:date="2024-06-03T15:28:00Z">
        <w:del w:id="155" w:author="ZTE2" w:date="2024-06-04T09:29:00Z">
          <w:r w:rsidR="004B1ABE" w:rsidDel="002C1F92">
            <w:delText xml:space="preserve">erving cells </w:delText>
          </w:r>
        </w:del>
      </w:ins>
      <w:ins w:id="156" w:author="ZTE" w:date="2024-05-27T15:50:00Z">
        <w:del w:id="157" w:author="ZTE2" w:date="2024-06-04T09:29:00Z">
          <w:r w:rsidR="001A61FF" w:rsidRPr="000306E4" w:rsidDel="002C1F92">
            <w:delText>for which C</w:delText>
          </w:r>
          <w:r w:rsidR="001A61FF" w:rsidRPr="000306E4" w:rsidDel="002C1F92">
            <w:rPr>
              <w:vertAlign w:val="subscript"/>
            </w:rPr>
            <w:delText>i</w:delText>
          </w:r>
          <w:r w:rsidR="001A61FF" w:rsidRPr="000306E4" w:rsidDel="002C1F92">
            <w:delText xml:space="preserve"> field is set to 1</w:delText>
          </w:r>
        </w:del>
      </w:ins>
      <w:ins w:id="158" w:author="ZTE" w:date="2024-06-03T15:28:00Z">
        <w:del w:id="159" w:author="ZTE2" w:date="2024-06-04T09:29:00Z">
          <w:r w:rsidR="004B1ABE" w:rsidDel="002C1F92">
            <w:delText xml:space="preserve"> and PCell)</w:delText>
          </w:r>
        </w:del>
      </w:ins>
      <w:ins w:id="160" w:author="ZTE" w:date="2024-05-27T15:50:00Z">
        <w:del w:id="161" w:author="ZTE2" w:date="2024-06-04T09:43:00Z">
          <w:r w:rsidR="001A61FF" w:rsidRPr="000306E4" w:rsidDel="00DD3043">
            <w:delText xml:space="preserve"> </w:delText>
          </w:r>
        </w:del>
        <w:r w:rsidR="001A61FF" w:rsidRPr="000306E4">
          <w:t>is zero</w:t>
        </w:r>
        <w:r w:rsidR="001A61FF">
          <w:t>.</w:t>
        </w:r>
      </w:ins>
    </w:p>
    <w:p w14:paraId="197E72ED" w14:textId="77777777" w:rsidR="00D36C06" w:rsidRPr="0044258C" w:rsidRDefault="00D36C06" w:rsidP="00D36C06">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宋体"/>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宋体"/>
          <w:lang w:eastAsia="ko-KR"/>
        </w:rPr>
        <w:t>7.7</w:t>
      </w:r>
      <w:r w:rsidRPr="0044258C">
        <w:rPr>
          <w:lang w:eastAsia="ko-KR"/>
        </w:rPr>
        <w:t xml:space="preserve"> of TS 38.213 [6] if the PHR MAC CE is reported on a configured grant.</w:t>
      </w:r>
    </w:p>
    <w:p w14:paraId="230BA8C5" w14:textId="77777777" w:rsidR="00D36C06" w:rsidRPr="0044258C" w:rsidRDefault="00D36C06" w:rsidP="00D36C06">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115649A9" w14:textId="77777777" w:rsidR="00D36C06" w:rsidRPr="0044258C" w:rsidRDefault="00D36C06" w:rsidP="00D36C06">
      <w:pPr>
        <w:rPr>
          <w:lang w:eastAsia="ko-KR"/>
        </w:rPr>
      </w:pPr>
      <w:r w:rsidRPr="0044258C">
        <w:rPr>
          <w:lang w:eastAsia="ko-KR"/>
        </w:rPr>
        <w:t>The PHR MAC CEs are defined as follows:</w:t>
      </w:r>
    </w:p>
    <w:p w14:paraId="3654A5CC" w14:textId="77777777" w:rsidR="00D36C06" w:rsidRPr="0044258C" w:rsidRDefault="00D36C06" w:rsidP="00D36C06">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68694EEF" w14:textId="06136880" w:rsidR="00D36C06" w:rsidRPr="0044258C" w:rsidRDefault="00D36C06" w:rsidP="00D36C06">
      <w:pPr>
        <w:pStyle w:val="B1"/>
        <w:rPr>
          <w:lang w:eastAsia="ko-KR"/>
        </w:rPr>
      </w:pPr>
      <w:r w:rsidRPr="0044258C">
        <w:rPr>
          <w:lang w:eastAsia="ko-KR"/>
        </w:rPr>
        <w:t>-</w:t>
      </w:r>
      <w:r w:rsidRPr="0044258C">
        <w:rPr>
          <w:lang w:eastAsia="ko-KR"/>
        </w:rPr>
        <w:tab/>
      </w:r>
      <w:commentRangeStart w:id="162"/>
      <w:commentRangeStart w:id="163"/>
      <w:commentRangeStart w:id="164"/>
      <w:ins w:id="165" w:author="ZTE" w:date="2024-05-27T15:54:00Z">
        <w:r w:rsidR="008A614E" w:rsidRPr="003541C3">
          <w:rPr>
            <w:lang w:eastAsia="ko-KR"/>
          </w:rPr>
          <w:t>E</w:t>
        </w:r>
      </w:ins>
      <w:commentRangeEnd w:id="162"/>
      <w:r w:rsidR="0018018B">
        <w:rPr>
          <w:rStyle w:val="ab"/>
        </w:rPr>
        <w:commentReference w:id="162"/>
      </w:r>
      <w:commentRangeEnd w:id="163"/>
      <w:r w:rsidR="00CF4D1D">
        <w:rPr>
          <w:rStyle w:val="ab"/>
        </w:rPr>
        <w:commentReference w:id="163"/>
      </w:r>
      <w:commentRangeEnd w:id="164"/>
      <w:r w:rsidR="0033778F">
        <w:rPr>
          <w:rStyle w:val="ab"/>
        </w:rPr>
        <w:commentReference w:id="164"/>
      </w:r>
      <w:ins w:id="166" w:author="ZTE" w:date="2024-05-27T15:54:00Z">
        <w:r w:rsidR="008A614E">
          <w:rPr>
            <w:vertAlign w:val="subscript"/>
            <w:lang w:eastAsia="ko-KR"/>
          </w:rPr>
          <w:t>k</w:t>
        </w:r>
      </w:ins>
      <w:del w:id="167" w:author="ZTE" w:date="2024-05-27T15:54:00Z">
        <w:r w:rsidRPr="0044258C" w:rsidDel="008A614E">
          <w:rPr>
            <w:lang w:eastAsia="ko-KR"/>
          </w:rPr>
          <w:delText>E</w:delText>
        </w:r>
        <w:r w:rsidRPr="0044258C" w:rsidDel="008A614E">
          <w:rPr>
            <w:vertAlign w:val="subscript"/>
            <w:lang w:eastAsia="ko-KR"/>
          </w:rPr>
          <w:delText>i</w:delText>
        </w:r>
      </w:del>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w:t>
      </w:r>
      <w:del w:id="168" w:author="ZTE" w:date="2024-06-03T15:28:00Z">
        <w:r w:rsidRPr="0044258C" w:rsidDel="004B1ABE">
          <w:rPr>
            <w:lang w:eastAsia="ko-KR"/>
          </w:rPr>
          <w:delText xml:space="preserve">for </w:delText>
        </w:r>
      </w:del>
      <w:ins w:id="169" w:author="ZTE" w:date="2024-06-03T15:28:00Z">
        <w:r w:rsidR="004B1ABE">
          <w:rPr>
            <w:lang w:eastAsia="ko-KR"/>
          </w:rPr>
          <w:t>of</w:t>
        </w:r>
        <w:r w:rsidR="004B1ABE" w:rsidRPr="0044258C">
          <w:rPr>
            <w:lang w:eastAsia="ko-KR"/>
          </w:rPr>
          <w:t xml:space="preserve"> </w:t>
        </w:r>
      </w:ins>
      <w:r w:rsidRPr="0044258C">
        <w:rPr>
          <w:lang w:eastAsia="ko-KR"/>
        </w:rPr>
        <w:t xml:space="preserve">the </w:t>
      </w:r>
      <w:ins w:id="170" w:author="ZTE" w:date="2024-05-27T15:54: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Serving Cell</w:t>
      </w:r>
      <w:ins w:id="171" w:author="ZTE" w:date="2024-06-03T15:32:00Z">
        <w:r w:rsidR="0033778F">
          <w:rPr>
            <w:lang w:eastAsia="ko-KR"/>
          </w:rPr>
          <w:t>.</w:t>
        </w:r>
      </w:ins>
      <w:r w:rsidRPr="0044258C">
        <w:rPr>
          <w:lang w:eastAsia="ko-KR"/>
        </w:rPr>
        <w:t xml:space="preserve"> </w:t>
      </w:r>
      <w:ins w:id="172" w:author="ZTE" w:date="2024-05-27T15:55:00Z">
        <w:r w:rsidR="008A614E" w:rsidRPr="0022005A">
          <w:t>The Serving Cells for which C</w:t>
        </w:r>
        <w:r w:rsidR="008A614E" w:rsidRPr="0022005A">
          <w:rPr>
            <w:vertAlign w:val="subscript"/>
          </w:rPr>
          <w:t>i</w:t>
        </w:r>
        <w:r w:rsidR="008A614E" w:rsidRPr="0022005A">
          <w:t xml:space="preserve"> field is set to 1 </w:t>
        </w:r>
      </w:ins>
      <w:ins w:id="173" w:author="ZTE" w:date="2024-06-03T15:29:00Z">
        <w:r w:rsidR="0033778F">
          <w:t xml:space="preserve">and PCell </w:t>
        </w:r>
      </w:ins>
      <w:ins w:id="174" w:author="ZTE" w:date="2024-05-27T15:55:00Z">
        <w:r w:rsidR="008A614E" w:rsidRPr="0022005A">
          <w:t xml:space="preserve">are indexed sequentially starting with PCell and followed by </w:t>
        </w:r>
        <w:r w:rsidR="008A614E">
          <w:t xml:space="preserve">other </w:t>
        </w:r>
      </w:ins>
      <w:ins w:id="175" w:author="ZTE" w:date="2024-06-03T15:33:00Z">
        <w:r w:rsidR="0033778F">
          <w:t>S</w:t>
        </w:r>
      </w:ins>
      <w:ins w:id="176" w:author="ZTE" w:date="2024-05-27T15:55:00Z">
        <w:r w:rsidR="008A614E">
          <w:t xml:space="preserve">erving cells </w:t>
        </w:r>
        <w:r w:rsidR="008A614E" w:rsidRPr="0022005A">
          <w:t>in ascending order of</w:t>
        </w:r>
      </w:ins>
      <w:del w:id="177" w:author="ZTE" w:date="2024-05-27T15:55:00Z">
        <w:r w:rsidRPr="0044258C" w:rsidDel="008A614E">
          <w:rPr>
            <w:lang w:eastAsia="ko-KR"/>
          </w:rPr>
          <w:delText>with</w:delText>
        </w:r>
      </w:del>
      <w:r w:rsidRPr="0044258C">
        <w:rPr>
          <w:lang w:eastAsia="ko-KR"/>
        </w:rPr>
        <w:t xml:space="preserve"> </w:t>
      </w:r>
      <w:r w:rsidRPr="0044258C">
        <w:rPr>
          <w:i/>
          <w:lang w:eastAsia="ko-KR"/>
        </w:rPr>
        <w:t>ServCellIndex</w:t>
      </w:r>
      <w:r w:rsidRPr="0044258C">
        <w:rPr>
          <w:lang w:eastAsia="ko-KR"/>
        </w:rPr>
        <w:t xml:space="preserve"> i as specified in TS 38.331 [5]. The </w:t>
      </w:r>
      <w:ins w:id="178" w:author="ZTE" w:date="2024-05-27T15:55:00Z">
        <w:r w:rsidR="008A614E" w:rsidRPr="003541C3">
          <w:rPr>
            <w:lang w:eastAsia="ko-KR"/>
          </w:rPr>
          <w:t>E</w:t>
        </w:r>
        <w:r w:rsidR="008A614E">
          <w:rPr>
            <w:vertAlign w:val="subscript"/>
            <w:lang w:eastAsia="ko-KR"/>
          </w:rPr>
          <w:t>k</w:t>
        </w:r>
      </w:ins>
      <w:del w:id="179" w:author="ZTE" w:date="2024-05-27T15:55: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w:t>
      </w:r>
      <w:ins w:id="180" w:author="ZTE" w:date="2024-05-27T15:56: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 xml:space="preserve">Serving Cell </w:t>
      </w:r>
      <w:del w:id="181" w:author="ZTE" w:date="2024-05-27T15:56:00Z">
        <w:r w:rsidRPr="0044258C" w:rsidDel="008A614E">
          <w:rPr>
            <w:lang w:eastAsia="ko-KR"/>
          </w:rPr>
          <w:delText xml:space="preserve">with </w:delText>
        </w:r>
        <w:r w:rsidRPr="0044258C" w:rsidDel="008A614E">
          <w:rPr>
            <w:i/>
            <w:lang w:eastAsia="ko-KR"/>
          </w:rPr>
          <w:delText>ServCellIndex</w:delText>
        </w:r>
        <w:r w:rsidRPr="0044258C" w:rsidDel="008A614E">
          <w:rPr>
            <w:lang w:eastAsia="ko-KR"/>
          </w:rPr>
          <w:delText xml:space="preserve"> i </w:delText>
        </w:r>
      </w:del>
      <w:r w:rsidRPr="0044258C">
        <w:rPr>
          <w:lang w:eastAsia="ko-KR"/>
        </w:rPr>
        <w:t>is reported</w:t>
      </w:r>
      <w:del w:id="182" w:author="ZTE" w:date="2024-05-27T15:56:00Z">
        <w:r w:rsidRPr="0044258C" w:rsidDel="008A614E">
          <w:rPr>
            <w:lang w:eastAsia="ko-KR"/>
          </w:rPr>
          <w:delText xml:space="preserve"> when the C</w:delText>
        </w:r>
        <w:r w:rsidRPr="0044258C" w:rsidDel="008A614E">
          <w:rPr>
            <w:vertAlign w:val="subscript"/>
            <w:lang w:eastAsia="ko-KR"/>
          </w:rPr>
          <w:delText>i</w:delText>
        </w:r>
        <w:r w:rsidRPr="0044258C" w:rsidDel="008A614E">
          <w:rPr>
            <w:lang w:eastAsia="ko-KR"/>
          </w:rPr>
          <w:delText xml:space="preserve"> field is set to 1</w:delText>
        </w:r>
      </w:del>
      <w:r w:rsidRPr="0044258C">
        <w:rPr>
          <w:lang w:eastAsia="ko-KR"/>
        </w:rPr>
        <w:t xml:space="preserve">. The </w:t>
      </w:r>
      <w:ins w:id="183" w:author="ZTE" w:date="2024-05-27T15:56:00Z">
        <w:r w:rsidR="008A614E" w:rsidRPr="003541C3">
          <w:rPr>
            <w:lang w:eastAsia="ko-KR"/>
          </w:rPr>
          <w:t>E</w:t>
        </w:r>
        <w:r w:rsidR="008A614E">
          <w:rPr>
            <w:vertAlign w:val="subscript"/>
            <w:lang w:eastAsia="ko-KR"/>
          </w:rPr>
          <w:t>k</w:t>
        </w:r>
      </w:ins>
      <w:del w:id="184" w:author="ZTE" w:date="2024-05-27T15:56: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w:t>
      </w:r>
      <w:ins w:id="185" w:author="ZTE" w:date="2024-05-27T15:57:00Z">
        <w:r w:rsidR="008A614E">
          <w:rPr>
            <w:lang w:eastAsia="ko-KR"/>
          </w:rPr>
          <w:t>k</w:t>
        </w:r>
        <w:r w:rsidR="008A614E" w:rsidRPr="0022005A">
          <w:rPr>
            <w:vertAlign w:val="superscript"/>
            <w:lang w:eastAsia="ko-KR"/>
          </w:rPr>
          <w:t>th</w:t>
        </w:r>
        <w:r w:rsidR="008A614E">
          <w:rPr>
            <w:lang w:eastAsia="ko-KR"/>
          </w:rPr>
          <w:t xml:space="preserve"> </w:t>
        </w:r>
      </w:ins>
      <w:r w:rsidRPr="0044258C">
        <w:rPr>
          <w:lang w:eastAsia="ko-KR"/>
        </w:rPr>
        <w:t>Serving Cell</w:t>
      </w:r>
      <w:del w:id="186" w:author="ZTE" w:date="2024-05-27T15:57:00Z">
        <w:r w:rsidRPr="0044258C" w:rsidDel="008A614E">
          <w:rPr>
            <w:lang w:eastAsia="ko-KR"/>
          </w:rPr>
          <w:delText xml:space="preserve"> with </w:delText>
        </w:r>
        <w:r w:rsidRPr="0044258C" w:rsidDel="008A614E">
          <w:rPr>
            <w:i/>
            <w:lang w:eastAsia="ko-KR"/>
          </w:rPr>
          <w:delText>ServCellIndex</w:delText>
        </w:r>
        <w:r w:rsidRPr="0044258C" w:rsidDel="008A614E">
          <w:rPr>
            <w:lang w:eastAsia="ko-KR"/>
          </w:rPr>
          <w:delText xml:space="preserve"> i</w:delText>
        </w:r>
      </w:del>
      <w:r w:rsidRPr="0044258C">
        <w:rPr>
          <w:lang w:eastAsia="ko-KR"/>
        </w:rPr>
        <w:t xml:space="preserve"> is not reported. For the E-UTRA Serving Cell, the corresponding </w:t>
      </w:r>
      <w:ins w:id="187" w:author="ZTE" w:date="2024-05-27T15:57:00Z">
        <w:r w:rsidR="008A614E" w:rsidRPr="003541C3">
          <w:rPr>
            <w:lang w:eastAsia="ko-KR"/>
          </w:rPr>
          <w:t>E</w:t>
        </w:r>
        <w:r w:rsidR="008A614E">
          <w:rPr>
            <w:vertAlign w:val="subscript"/>
            <w:lang w:eastAsia="ko-KR"/>
          </w:rPr>
          <w:t>k</w:t>
        </w:r>
      </w:ins>
      <w:del w:id="188" w:author="ZTE" w:date="2024-05-27T15:57:00Z">
        <w:r w:rsidRPr="0044258C" w:rsidDel="008A614E">
          <w:rPr>
            <w:lang w:eastAsia="ko-KR"/>
          </w:rPr>
          <w:delText>E</w:delText>
        </w:r>
        <w:r w:rsidRPr="0044258C" w:rsidDel="008A614E">
          <w:rPr>
            <w:vertAlign w:val="subscript"/>
            <w:lang w:eastAsia="ko-KR"/>
          </w:rPr>
          <w:delText>i</w:delText>
        </w:r>
      </w:del>
      <w:r w:rsidRPr="0044258C">
        <w:rPr>
          <w:lang w:eastAsia="ko-KR"/>
        </w:rPr>
        <w:t xml:space="preserve"> field is set to 0;</w:t>
      </w:r>
    </w:p>
    <w:p w14:paraId="2B062022" w14:textId="77777777" w:rsidR="00D36C06" w:rsidRPr="0044258C" w:rsidRDefault="00D36C06" w:rsidP="00D36C06">
      <w:pPr>
        <w:pStyle w:val="B1"/>
        <w:rPr>
          <w:lang w:eastAsia="ko-KR"/>
        </w:rPr>
      </w:pPr>
      <w:r w:rsidRPr="0044258C">
        <w:rPr>
          <w:lang w:eastAsia="ko-KR"/>
        </w:rPr>
        <w:t>-</w:t>
      </w:r>
      <w:r w:rsidRPr="0044258C">
        <w:rPr>
          <w:lang w:eastAsia="ko-KR"/>
        </w:rPr>
        <w:tab/>
        <w:t>R: Reserved bit, set to 0;</w:t>
      </w:r>
    </w:p>
    <w:p w14:paraId="250B951D" w14:textId="77777777" w:rsidR="00D36C06" w:rsidRPr="0044258C" w:rsidRDefault="00D36C06" w:rsidP="00D36C06">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48644E6E" w14:textId="77777777" w:rsidR="00D36C06" w:rsidRPr="0044258C" w:rsidRDefault="00D36C06" w:rsidP="00D36C06">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21A415" w14:textId="77777777" w:rsidR="00D36C06" w:rsidRPr="0044258C" w:rsidRDefault="00D36C06" w:rsidP="00D36C06">
      <w:pPr>
        <w:pStyle w:val="B1"/>
        <w:rPr>
          <w:lang w:eastAsia="ko-KR"/>
        </w:rPr>
      </w:pPr>
      <w:r w:rsidRPr="0044258C">
        <w:rPr>
          <w:lang w:eastAsia="ko-KR"/>
        </w:rPr>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4A09677" w14:textId="77777777" w:rsidR="00D36C06" w:rsidRPr="0044258C" w:rsidRDefault="00D36C06" w:rsidP="00D36C06">
      <w:pPr>
        <w:pStyle w:val="B1"/>
        <w:rPr>
          <w:lang w:eastAsia="ko-KR"/>
        </w:rPr>
      </w:pPr>
      <w:r w:rsidRPr="0044258C">
        <w:rPr>
          <w:lang w:eastAsia="ko-KR"/>
        </w:rPr>
        <w:lastRenderedPageBreak/>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7FB92F17" w14:textId="77777777" w:rsidR="00D36C06" w:rsidRPr="0044258C" w:rsidRDefault="00D36C06" w:rsidP="00D36C06">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079B7" w14:textId="77777777" w:rsidR="00D36C06" w:rsidRPr="0044258C" w:rsidRDefault="00D36C06" w:rsidP="00D36C06">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705A6520" w14:textId="77777777" w:rsidR="00D36C06" w:rsidRPr="0044258C" w:rsidRDefault="00D36C06" w:rsidP="00D36C06">
      <w:pPr>
        <w:pStyle w:val="TH"/>
        <w:rPr>
          <w:lang w:eastAsia="ko-KR"/>
        </w:rPr>
      </w:pPr>
      <w:r w:rsidRPr="0044258C">
        <w:object w:dxaOrig="4590" w:dyaOrig="8415" w14:anchorId="598738A1">
          <v:shape id="_x0000_i1026" type="#_x0000_t75" style="width:228.75pt;height:420.6pt" o:ole="">
            <v:imagedata r:id="rId16" o:title=""/>
          </v:shape>
          <o:OLEObject Type="Embed" ProgID="Visio.Drawing.15" ShapeID="_x0000_i1026" DrawAspect="Content" ObjectID="_1779016304" r:id="rId17"/>
        </w:object>
      </w:r>
    </w:p>
    <w:p w14:paraId="56E6825F" w14:textId="77777777" w:rsidR="00D36C06" w:rsidRPr="0044258C" w:rsidRDefault="00D36C06" w:rsidP="00D36C06">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64245931" w14:textId="77777777" w:rsidR="00D36C06" w:rsidRPr="0044258C" w:rsidRDefault="00D36C06" w:rsidP="00D36C06">
      <w:pPr>
        <w:pStyle w:val="TH"/>
        <w:rPr>
          <w:lang w:eastAsia="ko-KR"/>
        </w:rPr>
      </w:pPr>
      <w:r w:rsidRPr="0044258C">
        <w:object w:dxaOrig="4590" w:dyaOrig="11820" w14:anchorId="339470E6">
          <v:shape id="_x0000_i1027" type="#_x0000_t75" style="width:228.75pt;height:591.05pt" o:ole="">
            <v:imagedata r:id="rId18" o:title=""/>
          </v:shape>
          <o:OLEObject Type="Embed" ProgID="Visio.Drawing.15" ShapeID="_x0000_i1027" DrawAspect="Content" ObjectID="_1779016305" r:id="rId19"/>
        </w:object>
      </w:r>
    </w:p>
    <w:p w14:paraId="617E8F1B" w14:textId="77777777" w:rsidR="00D36C06" w:rsidRPr="0044258C" w:rsidRDefault="00D36C06" w:rsidP="00D36C06">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6FA9343" w14:textId="12CE5ED8" w:rsidR="00D36C06" w:rsidRDefault="00D36C06" w:rsidP="00D36C06">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r w:rsidR="00E43147">
        <w:rPr>
          <w:sz w:val="32"/>
          <w:lang w:eastAsia="zh-CN"/>
        </w:rPr>
        <w:t>s</w:t>
      </w:r>
    </w:p>
    <w:p w14:paraId="402EABF2" w14:textId="7A264570" w:rsidR="00D36C06" w:rsidRPr="00D36C06" w:rsidRDefault="00D36C06" w:rsidP="00D36C06">
      <w:pPr>
        <w:rPr>
          <w:rFonts w:eastAsia="等线"/>
          <w:lang w:eastAsia="zh-CN"/>
        </w:rPr>
      </w:pPr>
    </w:p>
    <w:sectPr w:rsidR="00D36C06" w:rsidRPr="00D36C06">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 w:author="Samsung (Anil)" w:date="2024-05-29T12:55:00Z" w:initials="Anil">
    <w:p w14:paraId="0512D000" w14:textId="77777777" w:rsidR="009116DB" w:rsidRDefault="009116DB">
      <w:pPr>
        <w:pStyle w:val="af5"/>
        <w:rPr>
          <w:lang w:eastAsia="ko-KR"/>
        </w:rPr>
      </w:pPr>
      <w:r>
        <w:rPr>
          <w:rStyle w:val="ab"/>
        </w:rPr>
        <w:annotationRef/>
      </w:r>
      <w:r>
        <w:t xml:space="preserve">What if UE is redcap UE and there is no set with </w:t>
      </w:r>
      <w:r w:rsidRPr="0044258C">
        <w:rPr>
          <w:lang w:eastAsia="ko-KR"/>
        </w:rPr>
        <w:t>RedCap indication</w:t>
      </w:r>
      <w:r>
        <w:rPr>
          <w:lang w:eastAsia="ko-KR"/>
        </w:rPr>
        <w:t xml:space="preserve"> and </w:t>
      </w:r>
      <w:r w:rsidRPr="0044258C">
        <w:rPr>
          <w:lang w:eastAsia="ko-KR"/>
        </w:rPr>
        <w:t>indicated Msg1 repetition number</w:t>
      </w:r>
      <w:r>
        <w:rPr>
          <w:lang w:eastAsia="ko-KR"/>
        </w:rPr>
        <w:t>?</w:t>
      </w:r>
    </w:p>
    <w:p w14:paraId="61B76493" w14:textId="77777777" w:rsidR="009116DB" w:rsidRDefault="009116DB">
      <w:pPr>
        <w:pStyle w:val="af5"/>
      </w:pPr>
    </w:p>
    <w:p w14:paraId="470565D3" w14:textId="77777777" w:rsidR="009116DB" w:rsidRDefault="009116DB">
      <w:pPr>
        <w:pStyle w:val="af5"/>
        <w:rPr>
          <w:lang w:eastAsia="ko-KR"/>
        </w:rPr>
      </w:pPr>
      <w:r>
        <w:t xml:space="preserve">In this case UE should be able to select </w:t>
      </w:r>
      <w:r w:rsidRPr="0044258C">
        <w:rPr>
          <w:lang w:eastAsia="ko-KR"/>
        </w:rPr>
        <w:t>the set of Random Access resources that are not associated with any feature indication</w:t>
      </w:r>
      <w:r>
        <w:rPr>
          <w:lang w:eastAsia="ko-KR"/>
        </w:rPr>
        <w:t>?</w:t>
      </w:r>
    </w:p>
    <w:p w14:paraId="2B38773A" w14:textId="77777777" w:rsidR="009116DB" w:rsidRDefault="009116DB">
      <w:pPr>
        <w:pStyle w:val="af5"/>
      </w:pPr>
    </w:p>
    <w:p w14:paraId="558EE75E" w14:textId="77777777" w:rsidR="009116DB" w:rsidRDefault="009116DB">
      <w:pPr>
        <w:pStyle w:val="af5"/>
      </w:pPr>
      <w:r>
        <w:t xml:space="preserve">One simple option would be that </w:t>
      </w:r>
    </w:p>
    <w:p w14:paraId="350099CD" w14:textId="77777777" w:rsidR="009116DB" w:rsidRPr="005D049B" w:rsidRDefault="009116DB" w:rsidP="005D049B">
      <w:pPr>
        <w:pStyle w:val="af5"/>
        <w:numPr>
          <w:ilvl w:val="0"/>
          <w:numId w:val="23"/>
        </w:numPr>
      </w:pPr>
      <w:r w:rsidRPr="0044258C">
        <w:rPr>
          <w:lang w:eastAsia="ko-KR"/>
        </w:rPr>
        <w:t>one set of Random Access resources 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 xml:space="preserve"> is always configured in </w:t>
      </w:r>
      <w:r w:rsidRPr="0044258C">
        <w:rPr>
          <w:i/>
          <w:iCs/>
          <w:lang w:eastAsia="ko-KR"/>
        </w:rPr>
        <w:t>initialUplinkBWP-RedCap</w:t>
      </w:r>
      <w:r>
        <w:rPr>
          <w:lang w:eastAsia="ko-KR"/>
        </w:rPr>
        <w:t xml:space="preserve"> if SI request config for msg1 repetition number is signalled in </w:t>
      </w:r>
      <w:r w:rsidRPr="0044258C">
        <w:rPr>
          <w:i/>
          <w:iCs/>
          <w:lang w:eastAsia="ko-KR"/>
        </w:rPr>
        <w:t>initialUplinkBWP-RedCap</w:t>
      </w:r>
    </w:p>
    <w:p w14:paraId="26C0FCD7" w14:textId="06B2352E" w:rsidR="009116DB" w:rsidRDefault="009116DB" w:rsidP="005D049B">
      <w:pPr>
        <w:pStyle w:val="af5"/>
      </w:pPr>
    </w:p>
    <w:p w14:paraId="7DAECE18" w14:textId="5343ACEE" w:rsidR="009116DB" w:rsidRDefault="009116DB" w:rsidP="005D049B">
      <w:pPr>
        <w:pStyle w:val="af5"/>
        <w:ind w:left="720"/>
      </w:pPr>
      <w:r>
        <w:t xml:space="preserve">TP for this will be </w:t>
      </w:r>
    </w:p>
    <w:p w14:paraId="54B08D76" w14:textId="77777777" w:rsidR="009116DB" w:rsidRPr="0044258C" w:rsidRDefault="009116DB" w:rsidP="005D049B">
      <w:pPr>
        <w:pStyle w:val="B2"/>
        <w:ind w:left="1571"/>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142FBB0A" w14:textId="77777777" w:rsidR="009116DB" w:rsidRPr="005D049B" w:rsidRDefault="009116DB"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if</w:t>
      </w:r>
      <w:r w:rsidRPr="005D049B">
        <w:rPr>
          <w:i/>
          <w:iCs/>
          <w:color w:val="FF0000"/>
          <w:u w:val="single"/>
          <w:lang w:eastAsia="ko-KR"/>
        </w:rPr>
        <w:t xml:space="preserve"> </w:t>
      </w:r>
      <w:r w:rsidRPr="005D049B">
        <w:rPr>
          <w:iCs/>
          <w:color w:val="FF0000"/>
          <w:u w:val="single"/>
          <w:lang w:eastAsia="ko-KR"/>
        </w:rPr>
        <w:t xml:space="preserve">the BWP selected for Random Access procedure is indicated by </w:t>
      </w:r>
      <w:r w:rsidRPr="005D049B">
        <w:rPr>
          <w:i/>
          <w:iCs/>
          <w:color w:val="FF0000"/>
          <w:u w:val="single"/>
          <w:lang w:eastAsia="ko-KR"/>
        </w:rPr>
        <w:t>initialUplinkBWP-RedCap</w:t>
      </w:r>
      <w:r w:rsidRPr="005D049B">
        <w:rPr>
          <w:color w:val="FF0000"/>
          <w:u w:val="single"/>
          <w:lang w:eastAsia="ko-KR"/>
        </w:rPr>
        <w:t>.</w:t>
      </w:r>
    </w:p>
    <w:p w14:paraId="29E674B8" w14:textId="650ABC9F" w:rsidR="009116DB" w:rsidRPr="005D049B" w:rsidRDefault="009116DB" w:rsidP="005D049B">
      <w:pPr>
        <w:pStyle w:val="B5"/>
        <w:ind w:left="2422"/>
        <w:rPr>
          <w:color w:val="FF0000"/>
          <w:u w:val="single"/>
          <w:lang w:eastAsia="ko-KR"/>
        </w:rPr>
      </w:pPr>
      <w:r w:rsidRPr="005D049B">
        <w:rPr>
          <w:color w:val="FF0000"/>
          <w:u w:val="single"/>
          <w:lang w:eastAsia="ko-KR"/>
        </w:rPr>
        <w:t>4</w:t>
      </w:r>
      <w:r w:rsidRPr="005D049B">
        <w:rPr>
          <w:rFonts w:hint="eastAsia"/>
          <w:color w:val="FF0000"/>
          <w:u w:val="single"/>
          <w:lang w:eastAsia="ko-KR"/>
        </w:rPr>
        <w:t xml:space="preserve">&gt; </w:t>
      </w:r>
      <w:r w:rsidRPr="005D049B">
        <w:rPr>
          <w:color w:val="FF0000"/>
          <w:u w:val="single"/>
          <w:lang w:eastAsia="ko-KR"/>
        </w:rPr>
        <w:t xml:space="preserve">select the set of Random Access resources that is configured </w:t>
      </w:r>
      <w:r w:rsidRPr="005D049B">
        <w:rPr>
          <w:rStyle w:val="ab"/>
          <w:color w:val="FF0000"/>
          <w:u w:val="single"/>
        </w:rPr>
        <w:annotationRef/>
      </w:r>
      <w:r w:rsidRPr="005D049B">
        <w:rPr>
          <w:color w:val="FF0000"/>
          <w:u w:val="single"/>
          <w:lang w:eastAsia="ko-KR"/>
        </w:rPr>
        <w:t>with RedCap indication</w:t>
      </w:r>
      <w:r w:rsidRPr="005D049B">
        <w:rPr>
          <w:rFonts w:eastAsiaTheme="minorEastAsia"/>
          <w:color w:val="FF0000"/>
          <w:u w:val="single"/>
        </w:rPr>
        <w:t xml:space="preserve"> </w:t>
      </w:r>
      <w:r w:rsidRPr="005D049B">
        <w:rPr>
          <w:rFonts w:eastAsiaTheme="minorEastAsia" w:hint="eastAsia"/>
          <w:color w:val="FF0000"/>
          <w:u w:val="single"/>
          <w:lang w:eastAsia="ko-KR"/>
        </w:rPr>
        <w:t xml:space="preserve">and Msg1 repetition indication </w:t>
      </w:r>
      <w:r w:rsidRPr="005D049B">
        <w:rPr>
          <w:color w:val="FF0000"/>
          <w:u w:val="single"/>
          <w:lang w:eastAsia="ko-KR"/>
        </w:rPr>
        <w:t>and associated with the indicated Msg1 repetition number.</w:t>
      </w:r>
    </w:p>
    <w:p w14:paraId="124BF2E7" w14:textId="77777777" w:rsidR="009116DB" w:rsidRPr="005D049B" w:rsidRDefault="009116DB"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else:</w:t>
      </w:r>
    </w:p>
    <w:p w14:paraId="19490BF7" w14:textId="1EB07E54" w:rsidR="009116DB" w:rsidRDefault="009116DB" w:rsidP="005D049B">
      <w:pPr>
        <w:pStyle w:val="af5"/>
        <w:ind w:left="3024"/>
      </w:pPr>
      <w:r w:rsidRPr="005D049B">
        <w:rPr>
          <w:color w:val="FF0000"/>
          <w:u w:val="single"/>
          <w:lang w:eastAsia="ko-KR"/>
        </w:rPr>
        <w:t>4</w:t>
      </w:r>
      <w:r w:rsidRPr="005D049B">
        <w:rPr>
          <w:strike/>
          <w:lang w:eastAsia="ko-KR"/>
        </w:rPr>
        <w:t>3</w:t>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comment>
  <w:comment w:id="37" w:author="Samsung (Anil)" w:date="2024-05-29T12:56:00Z" w:initials="Anil">
    <w:p w14:paraId="5516DFA8" w14:textId="175E14E7" w:rsidR="009116DB" w:rsidRDefault="009116DB">
      <w:pPr>
        <w:pStyle w:val="af5"/>
      </w:pPr>
      <w:r>
        <w:rPr>
          <w:rStyle w:val="ab"/>
        </w:rPr>
        <w:annotationRef/>
      </w:r>
      <w:r>
        <w:t>It should be ‘only configured’</w:t>
      </w:r>
    </w:p>
  </w:comment>
  <w:comment w:id="38" w:author="ZTE" w:date="2024-06-03T15:23:00Z" w:initials="ZTE">
    <w:p w14:paraId="58751D78" w14:textId="0B098D49" w:rsidR="009116DB" w:rsidRPr="004B1ABE" w:rsidRDefault="009116DB">
      <w:pPr>
        <w:pStyle w:val="af5"/>
        <w:rPr>
          <w:rFonts w:eastAsia="等线"/>
          <w:lang w:eastAsia="zh-CN"/>
        </w:rPr>
      </w:pPr>
      <w:r>
        <w:rPr>
          <w:rStyle w:val="ab"/>
        </w:rPr>
        <w:annotationRef/>
      </w:r>
      <w:r>
        <w:rPr>
          <w:rFonts w:eastAsia="等线" w:hint="eastAsia"/>
          <w:lang w:eastAsia="zh-CN"/>
        </w:rPr>
        <w:t>Y</w:t>
      </w:r>
      <w:r>
        <w:rPr>
          <w:rFonts w:eastAsia="等线"/>
          <w:lang w:eastAsia="zh-CN"/>
        </w:rPr>
        <w:t>es, added.</w:t>
      </w:r>
    </w:p>
  </w:comment>
  <w:comment w:id="44" w:author="Samsung (Anil)" w:date="2024-05-29T12:57:00Z" w:initials="Anil">
    <w:p w14:paraId="08622E1F" w14:textId="6481657F" w:rsidR="009116DB" w:rsidRDefault="009116DB" w:rsidP="00350373">
      <w:pPr>
        <w:pStyle w:val="af5"/>
        <w:rPr>
          <w:lang w:eastAsia="ko-KR"/>
        </w:rPr>
      </w:pPr>
      <w:r>
        <w:rPr>
          <w:rStyle w:val="ab"/>
        </w:rPr>
        <w:annotationRef/>
      </w:r>
      <w:r>
        <w:t xml:space="preserve">What if UE is eRedcap UE and there is no set with either a) </w:t>
      </w:r>
      <w:r w:rsidRPr="0044258C">
        <w:rPr>
          <w:lang w:eastAsia="ko-KR"/>
        </w:rPr>
        <w:t>RedCap indication</w:t>
      </w:r>
      <w:r>
        <w:rPr>
          <w:lang w:eastAsia="ko-KR"/>
        </w:rPr>
        <w:t xml:space="preserve"> and </w:t>
      </w:r>
      <w:r w:rsidRPr="0044258C">
        <w:rPr>
          <w:lang w:eastAsia="ko-KR"/>
        </w:rPr>
        <w:t>indicated Msg1 repetition number</w:t>
      </w:r>
      <w:r>
        <w:rPr>
          <w:lang w:eastAsia="ko-KR"/>
        </w:rPr>
        <w:t xml:space="preserve"> or b) e</w:t>
      </w:r>
      <w:r w:rsidRPr="0044258C">
        <w:rPr>
          <w:lang w:eastAsia="ko-KR"/>
        </w:rPr>
        <w:t>RedCap indication</w:t>
      </w:r>
      <w:r>
        <w:rPr>
          <w:lang w:eastAsia="ko-KR"/>
        </w:rPr>
        <w:t xml:space="preserve"> and </w:t>
      </w:r>
      <w:r w:rsidRPr="0044258C">
        <w:rPr>
          <w:lang w:eastAsia="ko-KR"/>
        </w:rPr>
        <w:t>indicated Msg1 repetition number</w:t>
      </w:r>
      <w:r>
        <w:rPr>
          <w:lang w:eastAsia="ko-KR"/>
        </w:rPr>
        <w:t>?</w:t>
      </w:r>
    </w:p>
    <w:p w14:paraId="399022AB" w14:textId="77777777" w:rsidR="009116DB" w:rsidRDefault="009116DB" w:rsidP="00350373">
      <w:pPr>
        <w:pStyle w:val="af5"/>
      </w:pPr>
    </w:p>
    <w:p w14:paraId="04A68E67" w14:textId="02BD4FF3" w:rsidR="009116DB" w:rsidRDefault="009116DB" w:rsidP="00350373">
      <w:pPr>
        <w:pStyle w:val="af5"/>
        <w:rPr>
          <w:lang w:eastAsia="ko-KR"/>
        </w:rPr>
      </w:pPr>
      <w:r>
        <w:t xml:space="preserve">In this case UE should be able to select </w:t>
      </w:r>
      <w:r w:rsidRPr="0044258C">
        <w:rPr>
          <w:lang w:eastAsia="ko-KR"/>
        </w:rPr>
        <w:t>the set of Random Access resources that are not associated with any feature indication</w:t>
      </w:r>
      <w:r>
        <w:rPr>
          <w:lang w:eastAsia="ko-KR"/>
        </w:rPr>
        <w:t>?</w:t>
      </w:r>
    </w:p>
    <w:p w14:paraId="33B0C07F" w14:textId="1ED589DB" w:rsidR="009116DB" w:rsidRDefault="009116DB" w:rsidP="00350373">
      <w:pPr>
        <w:pStyle w:val="af5"/>
        <w:rPr>
          <w:lang w:eastAsia="ko-KR"/>
        </w:rPr>
      </w:pPr>
    </w:p>
    <w:p w14:paraId="4E8D93AA" w14:textId="77777777" w:rsidR="009116DB" w:rsidRDefault="009116DB" w:rsidP="005D049B">
      <w:pPr>
        <w:pStyle w:val="af5"/>
      </w:pPr>
      <w:r>
        <w:t xml:space="preserve">One simple option would be that </w:t>
      </w:r>
    </w:p>
    <w:p w14:paraId="2866D0A1" w14:textId="77777777" w:rsidR="009116DB" w:rsidRDefault="009116DB" w:rsidP="005D049B">
      <w:pPr>
        <w:pStyle w:val="af5"/>
        <w:numPr>
          <w:ilvl w:val="0"/>
          <w:numId w:val="23"/>
        </w:numPr>
      </w:pPr>
      <w:r w:rsidRPr="0044258C">
        <w:rPr>
          <w:lang w:eastAsia="ko-KR"/>
        </w:rPr>
        <w:t>one set of Random Access resources 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 xml:space="preserve"> is always configured in </w:t>
      </w:r>
      <w:r w:rsidRPr="0044258C">
        <w:rPr>
          <w:i/>
          <w:iCs/>
          <w:lang w:eastAsia="ko-KR"/>
        </w:rPr>
        <w:t>initialUplinkBWP-RedCap</w:t>
      </w:r>
      <w:r>
        <w:rPr>
          <w:lang w:eastAsia="ko-KR"/>
        </w:rPr>
        <w:t xml:space="preserve"> if SI request config for msg1 repetition number is signalled in </w:t>
      </w:r>
      <w:r w:rsidRPr="0044258C">
        <w:rPr>
          <w:i/>
          <w:iCs/>
          <w:lang w:eastAsia="ko-KR"/>
        </w:rPr>
        <w:t>initialUplinkBWP-RedCap</w:t>
      </w:r>
    </w:p>
    <w:p w14:paraId="01164624" w14:textId="77777777" w:rsidR="009116DB" w:rsidRDefault="009116DB" w:rsidP="00350373">
      <w:pPr>
        <w:pStyle w:val="af5"/>
        <w:rPr>
          <w:lang w:eastAsia="ko-KR"/>
        </w:rPr>
      </w:pPr>
    </w:p>
    <w:p w14:paraId="36B25949" w14:textId="094E6FDD" w:rsidR="009116DB" w:rsidRDefault="009116DB" w:rsidP="005D049B">
      <w:pPr>
        <w:pStyle w:val="af5"/>
        <w:ind w:left="720"/>
      </w:pPr>
      <w:r>
        <w:t xml:space="preserve">TP for this will be </w:t>
      </w:r>
    </w:p>
    <w:p w14:paraId="7318140B" w14:textId="77777777" w:rsidR="009116DB" w:rsidRPr="0044258C" w:rsidRDefault="009116DB" w:rsidP="005D049B">
      <w:pPr>
        <w:pStyle w:val="B2"/>
        <w:ind w:left="1571"/>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7DC5D19E" w14:textId="77777777" w:rsidR="009116DB" w:rsidRPr="005D049B" w:rsidRDefault="009116DB"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if</w:t>
      </w:r>
      <w:r w:rsidRPr="005D049B">
        <w:rPr>
          <w:i/>
          <w:iCs/>
          <w:color w:val="FF0000"/>
          <w:u w:val="single"/>
          <w:lang w:eastAsia="ko-KR"/>
        </w:rPr>
        <w:t xml:space="preserve"> </w:t>
      </w:r>
      <w:r w:rsidRPr="005D049B">
        <w:rPr>
          <w:iCs/>
          <w:color w:val="FF0000"/>
          <w:u w:val="single"/>
          <w:lang w:eastAsia="ko-KR"/>
        </w:rPr>
        <w:t xml:space="preserve">the BWP selected for Random Access procedure is indicated by </w:t>
      </w:r>
      <w:r w:rsidRPr="005D049B">
        <w:rPr>
          <w:i/>
          <w:iCs/>
          <w:color w:val="FF0000"/>
          <w:u w:val="single"/>
          <w:lang w:eastAsia="ko-KR"/>
        </w:rPr>
        <w:t>initialUplinkBWP-RedCap</w:t>
      </w:r>
      <w:r w:rsidRPr="005D049B">
        <w:rPr>
          <w:color w:val="FF0000"/>
          <w:u w:val="single"/>
          <w:lang w:eastAsia="ko-KR"/>
        </w:rPr>
        <w:t>.</w:t>
      </w:r>
    </w:p>
    <w:p w14:paraId="2907A2B2" w14:textId="77777777" w:rsidR="009116DB" w:rsidRPr="005D049B" w:rsidRDefault="009116DB" w:rsidP="005D049B">
      <w:pPr>
        <w:pStyle w:val="B5"/>
        <w:ind w:left="2422"/>
        <w:rPr>
          <w:color w:val="FF0000"/>
          <w:u w:val="single"/>
          <w:lang w:eastAsia="ko-KR"/>
        </w:rPr>
      </w:pPr>
      <w:r w:rsidRPr="005D049B">
        <w:rPr>
          <w:color w:val="FF0000"/>
          <w:u w:val="single"/>
          <w:lang w:eastAsia="ko-KR"/>
        </w:rPr>
        <w:t>4</w:t>
      </w:r>
      <w:r w:rsidRPr="005D049B">
        <w:rPr>
          <w:rFonts w:hint="eastAsia"/>
          <w:color w:val="FF0000"/>
          <w:u w:val="single"/>
          <w:lang w:eastAsia="ko-KR"/>
        </w:rPr>
        <w:t xml:space="preserve">&gt; </w:t>
      </w:r>
      <w:r w:rsidRPr="005D049B">
        <w:rPr>
          <w:color w:val="FF0000"/>
          <w:u w:val="single"/>
          <w:lang w:eastAsia="ko-KR"/>
        </w:rPr>
        <w:t xml:space="preserve">select the set of Random Access resources that is configured </w:t>
      </w:r>
      <w:r w:rsidRPr="005D049B">
        <w:rPr>
          <w:rStyle w:val="ab"/>
          <w:color w:val="FF0000"/>
          <w:u w:val="single"/>
        </w:rPr>
        <w:annotationRef/>
      </w:r>
      <w:r w:rsidRPr="005D049B">
        <w:rPr>
          <w:color w:val="FF0000"/>
          <w:u w:val="single"/>
          <w:lang w:eastAsia="ko-KR"/>
        </w:rPr>
        <w:t>with RedCap indication</w:t>
      </w:r>
      <w:r w:rsidRPr="005D049B">
        <w:rPr>
          <w:rFonts w:eastAsiaTheme="minorEastAsia"/>
          <w:color w:val="FF0000"/>
          <w:u w:val="single"/>
        </w:rPr>
        <w:t xml:space="preserve"> </w:t>
      </w:r>
      <w:r w:rsidRPr="005D049B">
        <w:rPr>
          <w:rFonts w:eastAsiaTheme="minorEastAsia" w:hint="eastAsia"/>
          <w:color w:val="FF0000"/>
          <w:u w:val="single"/>
          <w:lang w:eastAsia="ko-KR"/>
        </w:rPr>
        <w:t xml:space="preserve">and Msg1 repetition indication </w:t>
      </w:r>
      <w:r w:rsidRPr="005D049B">
        <w:rPr>
          <w:color w:val="FF0000"/>
          <w:u w:val="single"/>
          <w:lang w:eastAsia="ko-KR"/>
        </w:rPr>
        <w:t>and associated with the indicated Msg1 repetition number.</w:t>
      </w:r>
    </w:p>
    <w:p w14:paraId="24F949BA" w14:textId="77777777" w:rsidR="009116DB" w:rsidRPr="005D049B" w:rsidRDefault="009116DB" w:rsidP="005D049B">
      <w:pPr>
        <w:pStyle w:val="B3"/>
        <w:ind w:left="1855"/>
        <w:rPr>
          <w:color w:val="FF0000"/>
          <w:u w:val="single"/>
          <w:lang w:eastAsia="ko-KR"/>
        </w:rPr>
      </w:pPr>
      <w:r w:rsidRPr="005D049B">
        <w:rPr>
          <w:color w:val="FF0000"/>
          <w:u w:val="single"/>
          <w:lang w:eastAsia="ko-KR"/>
        </w:rPr>
        <w:t>3&gt;</w:t>
      </w:r>
      <w:r w:rsidRPr="005D049B">
        <w:rPr>
          <w:color w:val="FF0000"/>
          <w:u w:val="single"/>
          <w:lang w:eastAsia="ko-KR"/>
        </w:rPr>
        <w:tab/>
        <w:t>else:</w:t>
      </w:r>
    </w:p>
    <w:p w14:paraId="0A8E2DDB" w14:textId="77777777" w:rsidR="009116DB" w:rsidRDefault="009116DB" w:rsidP="005D049B">
      <w:pPr>
        <w:pStyle w:val="af5"/>
        <w:ind w:left="3024"/>
      </w:pPr>
      <w:r w:rsidRPr="005D049B">
        <w:rPr>
          <w:color w:val="FF0000"/>
          <w:u w:val="single"/>
          <w:lang w:eastAsia="ko-KR"/>
        </w:rPr>
        <w:t>4</w:t>
      </w:r>
      <w:r w:rsidRPr="005D049B">
        <w:rPr>
          <w:strike/>
          <w:lang w:eastAsia="ko-KR"/>
        </w:rPr>
        <w:t>3</w:t>
      </w:r>
      <w:r w:rsidRPr="0044258C">
        <w:rPr>
          <w:lang w:eastAsia="ko-KR"/>
        </w:rPr>
        <w:t>&gt;</w:t>
      </w:r>
      <w:r w:rsidRPr="0044258C">
        <w:rPr>
          <w:lang w:eastAsia="ko-KR"/>
        </w:rPr>
        <w:tab/>
        <w:t>select the set of Random Access resources that is only configured with Msg1 repetition indication and associated with the indicated Msg1 repetition number for this Random Access procedure.</w:t>
      </w:r>
    </w:p>
    <w:p w14:paraId="239A01C0" w14:textId="5EFBB538" w:rsidR="009116DB" w:rsidRDefault="009116DB" w:rsidP="00350373">
      <w:pPr>
        <w:pStyle w:val="af5"/>
      </w:pPr>
    </w:p>
  </w:comment>
  <w:comment w:id="45" w:author="LGE - Hanseul Hong" w:date="2024-05-31T12:17:00Z" w:initials="a">
    <w:p w14:paraId="1C1B0A14" w14:textId="77777777" w:rsidR="009116DB" w:rsidRDefault="009116DB" w:rsidP="00FA1CA8">
      <w:pPr>
        <w:pStyle w:val="af5"/>
      </w:pPr>
      <w:r>
        <w:rPr>
          <w:rStyle w:val="ab"/>
        </w:rPr>
        <w:annotationRef/>
      </w:r>
      <w:r>
        <w:t>As we discussed offline in last meeting, if Msg1-based SI request with Msg1 repetition is configured in legacy BWP, the network should ensure that [Msg1 repetition only] partition.</w:t>
      </w:r>
    </w:p>
    <w:p w14:paraId="545E5783" w14:textId="77777777" w:rsidR="009116DB" w:rsidRDefault="009116DB" w:rsidP="00FA1CA8">
      <w:pPr>
        <w:pStyle w:val="af5"/>
      </w:pPr>
    </w:p>
    <w:p w14:paraId="425029E9" w14:textId="77777777" w:rsidR="009116DB" w:rsidRDefault="009116DB" w:rsidP="00FA1CA8">
      <w:pPr>
        <w:pStyle w:val="af5"/>
      </w:pPr>
      <w:r>
        <w:t xml:space="preserve">Similarly, if the cell supports </w:t>
      </w:r>
      <w:r>
        <w:rPr>
          <w:color w:val="00B0F0"/>
        </w:rPr>
        <w:t xml:space="preserve">RedCap </w:t>
      </w:r>
      <w:r>
        <w:t xml:space="preserve">UE,  I agree that if Msg1-based SI request with Msg1 repetition is configured RedCap-specific initial BWP, the network should ensure that [RedCap + Msg1 repetition] partition. </w:t>
      </w:r>
    </w:p>
    <w:p w14:paraId="1864AA03" w14:textId="77777777" w:rsidR="009116DB" w:rsidRDefault="009116DB" w:rsidP="00FA1CA8">
      <w:pPr>
        <w:pStyle w:val="af5"/>
      </w:pPr>
    </w:p>
    <w:p w14:paraId="68DAEAD0" w14:textId="77777777" w:rsidR="009116DB" w:rsidRDefault="009116DB" w:rsidP="00FA1CA8">
      <w:pPr>
        <w:pStyle w:val="af5"/>
      </w:pPr>
      <w:r>
        <w:t xml:space="preserve">However, if the cell does not supports RedCap UE but supports only </w:t>
      </w:r>
      <w:r>
        <w:rPr>
          <w:color w:val="7030A0"/>
        </w:rPr>
        <w:t xml:space="preserve">eRedCap </w:t>
      </w:r>
      <w:r>
        <w:t xml:space="preserve">UE, it is possible  to configure [eRedCap only] partition in RedCap-specific initial BWP, [RedCap + Msg1 repetition partition] </w:t>
      </w:r>
      <w:r>
        <w:rPr>
          <w:b/>
          <w:bCs/>
          <w:u w:val="single"/>
        </w:rPr>
        <w:t>cannot be used</w:t>
      </w:r>
      <w:r>
        <w:t xml:space="preserve"> for CBRA purpose. So it would not be usual case to configure (partition 1: [eRedCap], partition 2: [RedCap + Msg1 repetition]). Given that the selection of RACH partition is only for RA initialization, it could be better to initialize RA parameters from the reasonable configuration, i.e., [eRedCap + Msg1 repetition].</w:t>
      </w:r>
    </w:p>
    <w:p w14:paraId="316F1078" w14:textId="77777777" w:rsidR="009116DB" w:rsidRDefault="009116DB" w:rsidP="00FA1CA8">
      <w:pPr>
        <w:pStyle w:val="af5"/>
      </w:pPr>
    </w:p>
    <w:p w14:paraId="0CD79C72" w14:textId="77777777" w:rsidR="009116DB" w:rsidRDefault="009116DB" w:rsidP="00FA1CA8">
      <w:pPr>
        <w:pStyle w:val="af5"/>
      </w:pPr>
      <w:r>
        <w:t>This discussion is same as the discussion of [AT126][756], which is about whether to configure [legacy, no feature] partition in RedCap-specific initial BWP even though it will never be used for CBRA purpose. The Rel-17 discussion does not change the UE behaviour due to NBC issue, but for Rel-18, we may discuss the proper behaviour since there is no NBC issue here.</w:t>
      </w:r>
    </w:p>
    <w:p w14:paraId="46997484" w14:textId="77777777" w:rsidR="009116DB" w:rsidRDefault="009116DB" w:rsidP="00FA1CA8">
      <w:pPr>
        <w:pStyle w:val="af5"/>
      </w:pPr>
    </w:p>
    <w:p w14:paraId="734E687A" w14:textId="77777777" w:rsidR="009116DB" w:rsidRDefault="009116DB" w:rsidP="00FA1CA8">
      <w:pPr>
        <w:pStyle w:val="af5"/>
      </w:pPr>
      <w:r>
        <w:t xml:space="preserve">In this sense, I </w:t>
      </w:r>
      <w:r>
        <w:rPr>
          <w:lang w:val="en-US"/>
        </w:rPr>
        <w:t xml:space="preserve">think no further text change is needed and I </w:t>
      </w:r>
      <w:r>
        <w:t>would prefer to keep the current text including this bullet for Rel-18.</w:t>
      </w:r>
    </w:p>
  </w:comment>
  <w:comment w:id="46" w:author="Samsung (Anil)" w:date="2024-05-31T08:49:00Z" w:initials="Anil">
    <w:p w14:paraId="5DB87DFD" w14:textId="09C64674" w:rsidR="009116DB" w:rsidRDefault="009116DB" w:rsidP="00CF4D1D">
      <w:pPr>
        <w:pStyle w:val="af5"/>
        <w:rPr>
          <w:lang w:eastAsia="ko-KR"/>
        </w:rPr>
      </w:pPr>
      <w:r>
        <w:rPr>
          <w:rStyle w:val="ab"/>
        </w:rPr>
        <w:annotationRef/>
      </w:r>
      <w:r>
        <w:t xml:space="preserve">Based on your comment, if network supports redcap UE and SI request with repetition is supported on </w:t>
      </w:r>
      <w:r w:rsidRPr="0044258C">
        <w:rPr>
          <w:i/>
          <w:iCs/>
          <w:lang w:eastAsia="ko-KR"/>
        </w:rPr>
        <w:t>initialUplinkBWP-RedCap</w:t>
      </w:r>
      <w:r>
        <w:rPr>
          <w:i/>
          <w:iCs/>
          <w:lang w:eastAsia="ko-KR"/>
        </w:rPr>
        <w:t xml:space="preserve">, </w:t>
      </w:r>
      <w:r>
        <w:rPr>
          <w:lang w:eastAsia="ko-KR"/>
        </w:rPr>
        <w:t>network should always configure.</w:t>
      </w:r>
    </w:p>
    <w:p w14:paraId="3D721B61" w14:textId="53323228" w:rsidR="009116DB" w:rsidRDefault="009116DB">
      <w:pPr>
        <w:pStyle w:val="af5"/>
        <w:rPr>
          <w:iCs/>
          <w:lang w:eastAsia="ko-KR"/>
        </w:rPr>
      </w:pPr>
      <w:r w:rsidRPr="003C034D">
        <w:rPr>
          <w:iCs/>
          <w:lang w:eastAsia="ko-KR"/>
        </w:rPr>
        <w:t>redcap + msg1 repetition partition</w:t>
      </w:r>
      <w:r>
        <w:rPr>
          <w:iCs/>
          <w:lang w:eastAsia="ko-KR"/>
        </w:rPr>
        <w:t>.</w:t>
      </w:r>
    </w:p>
    <w:p w14:paraId="47BB0B23" w14:textId="6DA7190D" w:rsidR="009116DB" w:rsidRDefault="009116DB">
      <w:pPr>
        <w:pStyle w:val="af5"/>
        <w:rPr>
          <w:iCs/>
          <w:lang w:eastAsia="ko-KR"/>
        </w:rPr>
      </w:pPr>
    </w:p>
    <w:p w14:paraId="40DC2754" w14:textId="1D96785E" w:rsidR="009116DB" w:rsidRDefault="009116DB" w:rsidP="00CF4D1D">
      <w:pPr>
        <w:pStyle w:val="af5"/>
        <w:rPr>
          <w:lang w:eastAsia="ko-KR"/>
        </w:rPr>
      </w:pPr>
      <w:r>
        <w:t xml:space="preserve">if network supports only eredcap UE and SI request with repetition is supported on </w:t>
      </w:r>
      <w:r w:rsidRPr="0044258C">
        <w:rPr>
          <w:i/>
          <w:iCs/>
          <w:lang w:eastAsia="ko-KR"/>
        </w:rPr>
        <w:t>initialUplinkBWP-RedCap</w:t>
      </w:r>
      <w:r>
        <w:rPr>
          <w:i/>
          <w:iCs/>
          <w:lang w:eastAsia="ko-KR"/>
        </w:rPr>
        <w:t xml:space="preserve">, </w:t>
      </w:r>
      <w:r>
        <w:rPr>
          <w:lang w:eastAsia="ko-KR"/>
        </w:rPr>
        <w:t>network should always configure.</w:t>
      </w:r>
    </w:p>
    <w:p w14:paraId="3E78F1AC" w14:textId="044DEFF8" w:rsidR="009116DB" w:rsidRDefault="009116DB" w:rsidP="00CF4D1D">
      <w:pPr>
        <w:pStyle w:val="af5"/>
        <w:rPr>
          <w:iCs/>
          <w:lang w:eastAsia="ko-KR"/>
        </w:rPr>
      </w:pPr>
      <w:r>
        <w:rPr>
          <w:iCs/>
          <w:lang w:eastAsia="ko-KR"/>
        </w:rPr>
        <w:t>eR</w:t>
      </w:r>
      <w:r w:rsidRPr="003C034D">
        <w:rPr>
          <w:iCs/>
          <w:lang w:eastAsia="ko-KR"/>
        </w:rPr>
        <w:t>edcap + msg1 repetition partition</w:t>
      </w:r>
      <w:r>
        <w:rPr>
          <w:iCs/>
          <w:lang w:eastAsia="ko-KR"/>
        </w:rPr>
        <w:t>.</w:t>
      </w:r>
    </w:p>
    <w:p w14:paraId="3CFBB511" w14:textId="1F5E1AF4" w:rsidR="009116DB" w:rsidRDefault="009116DB" w:rsidP="00CF4D1D">
      <w:pPr>
        <w:pStyle w:val="af5"/>
        <w:rPr>
          <w:iCs/>
          <w:lang w:eastAsia="ko-KR"/>
        </w:rPr>
      </w:pPr>
    </w:p>
    <w:p w14:paraId="783CCAF1" w14:textId="08DE57CA" w:rsidR="009116DB" w:rsidRDefault="009116DB" w:rsidP="00CF4D1D">
      <w:pPr>
        <w:pStyle w:val="af5"/>
        <w:rPr>
          <w:iCs/>
          <w:lang w:eastAsia="ko-KR"/>
        </w:rPr>
      </w:pPr>
      <w:r>
        <w:rPr>
          <w:iCs/>
          <w:lang w:eastAsia="ko-KR"/>
        </w:rPr>
        <w:t>So TP should be changed as follows:</w:t>
      </w:r>
    </w:p>
    <w:p w14:paraId="1E3407AB" w14:textId="4D16DBF9" w:rsidR="009116DB" w:rsidRDefault="009116DB">
      <w:pPr>
        <w:pStyle w:val="af5"/>
        <w:rPr>
          <w:lang w:eastAsia="ko-KR"/>
        </w:rPr>
      </w:pPr>
    </w:p>
    <w:p w14:paraId="0101C9C9" w14:textId="77777777" w:rsidR="009116DB" w:rsidRDefault="009116DB">
      <w:pPr>
        <w:pStyle w:val="af5"/>
        <w:rPr>
          <w:lang w:eastAsia="ko-KR"/>
        </w:rPr>
      </w:pPr>
    </w:p>
    <w:p w14:paraId="5A223F5A" w14:textId="77777777" w:rsidR="009116DB" w:rsidRPr="0044258C" w:rsidRDefault="009116DB" w:rsidP="003C034D">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6EE53782" w14:textId="0E8F4945" w:rsidR="009116DB" w:rsidRPr="00CF4D1D" w:rsidRDefault="009116DB" w:rsidP="003C034D">
      <w:pPr>
        <w:pStyle w:val="B3"/>
        <w:rPr>
          <w:color w:val="FF0000"/>
          <w:lang w:eastAsia="ko-KR"/>
        </w:rPr>
      </w:pPr>
      <w:r w:rsidRPr="00CF4D1D">
        <w:rPr>
          <w:color w:val="FF0000"/>
          <w:lang w:eastAsia="ko-KR"/>
        </w:rPr>
        <w:t>3&gt;</w:t>
      </w:r>
      <w:r w:rsidRPr="00CF4D1D">
        <w:rPr>
          <w:color w:val="FF0000"/>
          <w:lang w:eastAsia="ko-KR"/>
        </w:rPr>
        <w:tab/>
        <w:t>if</w:t>
      </w:r>
      <w:r w:rsidRPr="00CF4D1D">
        <w:rPr>
          <w:i/>
          <w:iCs/>
          <w:color w:val="FF0000"/>
          <w:lang w:eastAsia="ko-KR"/>
        </w:rPr>
        <w:t xml:space="preserve"> </w:t>
      </w:r>
      <w:r w:rsidRPr="00CF4D1D">
        <w:rPr>
          <w:iCs/>
          <w:color w:val="FF0000"/>
          <w:lang w:eastAsia="ko-KR"/>
        </w:rPr>
        <w:t xml:space="preserve">the BWP selected for Random Access procedure is indicated by </w:t>
      </w:r>
      <w:r w:rsidRPr="00CF4D1D">
        <w:rPr>
          <w:i/>
          <w:iCs/>
          <w:color w:val="FF0000"/>
          <w:lang w:eastAsia="ko-KR"/>
        </w:rPr>
        <w:t>initialUplinkBWP-RedCap:</w:t>
      </w:r>
    </w:p>
    <w:p w14:paraId="312D9E67" w14:textId="6BD1CC37" w:rsidR="009116DB" w:rsidRPr="00CF4D1D" w:rsidRDefault="009116DB" w:rsidP="003C034D">
      <w:pPr>
        <w:pStyle w:val="B4"/>
        <w:rPr>
          <w:color w:val="FF0000"/>
          <w:lang w:eastAsia="ko-KR"/>
        </w:rPr>
      </w:pPr>
      <w:r w:rsidRPr="00CF4D1D">
        <w:rPr>
          <w:rFonts w:eastAsia="等线" w:hint="eastAsia"/>
          <w:color w:val="FF0000"/>
          <w:lang w:eastAsia="zh-CN"/>
        </w:rPr>
        <w:t>4</w:t>
      </w:r>
      <w:r w:rsidRPr="00CF4D1D">
        <w:rPr>
          <w:rFonts w:eastAsia="等线"/>
          <w:color w:val="FF0000"/>
          <w:lang w:eastAsia="zh-CN"/>
        </w:rPr>
        <w:t>&gt;</w:t>
      </w:r>
      <w:r w:rsidRPr="00CF4D1D">
        <w:rPr>
          <w:rFonts w:eastAsiaTheme="minorEastAsia"/>
          <w:color w:val="FF0000"/>
        </w:rPr>
        <w:t xml:space="preserve"> </w:t>
      </w:r>
      <w:r w:rsidRPr="00CF4D1D">
        <w:rPr>
          <w:rStyle w:val="ab"/>
          <w:color w:val="FF0000"/>
        </w:rPr>
        <w:annotationRef/>
      </w:r>
      <w:r w:rsidRPr="00CF4D1D">
        <w:rPr>
          <w:rFonts w:eastAsiaTheme="minorEastAsia"/>
          <w:color w:val="FF0000"/>
        </w:rPr>
        <w:t xml:space="preserve">if redcap is applicable for </w:t>
      </w:r>
      <w:r w:rsidRPr="00CF4D1D">
        <w:rPr>
          <w:color w:val="FF0000"/>
        </w:rPr>
        <w:t>the current Random Access procedure</w:t>
      </w:r>
      <w:r w:rsidRPr="00CF4D1D">
        <w:rPr>
          <w:color w:val="FF0000"/>
          <w:lang w:eastAsia="ko-KR"/>
        </w:rPr>
        <w:t>:</w:t>
      </w:r>
    </w:p>
    <w:p w14:paraId="541783BC" w14:textId="77777777" w:rsidR="009116DB" w:rsidRPr="00CF4D1D" w:rsidRDefault="009116DB" w:rsidP="003C034D">
      <w:pPr>
        <w:pStyle w:val="B4"/>
        <w:rPr>
          <w:rFonts w:eastAsiaTheme="minorEastAsia"/>
          <w:color w:val="FF0000"/>
        </w:rPr>
      </w:pPr>
    </w:p>
    <w:p w14:paraId="57CC7782" w14:textId="77777777" w:rsidR="009116DB" w:rsidRPr="00BB7645" w:rsidRDefault="009116DB" w:rsidP="00CF4D1D">
      <w:pPr>
        <w:pStyle w:val="B4"/>
        <w:ind w:firstLine="0"/>
        <w:rPr>
          <w:color w:val="FF0000"/>
          <w:highlight w:val="yellow"/>
          <w:lang w:eastAsia="ko-KR"/>
        </w:rPr>
      </w:pPr>
      <w:r w:rsidRPr="00CF4D1D">
        <w:rPr>
          <w:rFonts w:eastAsiaTheme="minorEastAsia"/>
          <w:color w:val="FF0000"/>
        </w:rPr>
        <w:t xml:space="preserve">   </w:t>
      </w:r>
      <w:r w:rsidRPr="00BB7645">
        <w:rPr>
          <w:rFonts w:eastAsiaTheme="minorEastAsia"/>
          <w:color w:val="FF0000"/>
          <w:highlight w:val="yellow"/>
        </w:rPr>
        <w:t xml:space="preserve">5&gt; select </w:t>
      </w:r>
      <w:r w:rsidRPr="00BB7645">
        <w:rPr>
          <w:color w:val="FF0000"/>
          <w:highlight w:val="yellow"/>
          <w:lang w:eastAsia="ko-KR"/>
        </w:rPr>
        <w:t xml:space="preserve">set of Random Access </w:t>
      </w:r>
    </w:p>
    <w:p w14:paraId="5F5CE2D1" w14:textId="33D4F5F0" w:rsidR="009116DB" w:rsidRPr="00BB7645" w:rsidRDefault="009116DB" w:rsidP="00CF4D1D">
      <w:pPr>
        <w:pStyle w:val="B4"/>
        <w:ind w:firstLine="0"/>
        <w:rPr>
          <w:color w:val="FF0000"/>
          <w:highlight w:val="yellow"/>
          <w:lang w:eastAsia="ko-KR"/>
        </w:rPr>
      </w:pPr>
      <w:r w:rsidRPr="00BB7645">
        <w:rPr>
          <w:color w:val="FF0000"/>
          <w:highlight w:val="yellow"/>
          <w:lang w:eastAsia="ko-KR"/>
        </w:rPr>
        <w:t xml:space="preserve">    Resources that is configured </w:t>
      </w:r>
      <w:r w:rsidRPr="00BB7645">
        <w:rPr>
          <w:rStyle w:val="ab"/>
          <w:color w:val="FF0000"/>
          <w:highlight w:val="yellow"/>
        </w:rPr>
        <w:annotationRef/>
      </w:r>
      <w:r w:rsidRPr="00BB7645">
        <w:rPr>
          <w:color w:val="FF0000"/>
          <w:highlight w:val="yellow"/>
          <w:lang w:eastAsia="ko-KR"/>
        </w:rPr>
        <w:t xml:space="preserve">with </w:t>
      </w:r>
    </w:p>
    <w:p w14:paraId="23020C82" w14:textId="77777777" w:rsidR="009116DB" w:rsidRPr="00BB7645" w:rsidRDefault="009116DB" w:rsidP="00CF4D1D">
      <w:pPr>
        <w:pStyle w:val="B4"/>
        <w:ind w:firstLine="0"/>
        <w:rPr>
          <w:rFonts w:eastAsiaTheme="minorEastAsia"/>
          <w:color w:val="FF0000"/>
          <w:highlight w:val="yellow"/>
          <w:lang w:eastAsia="ko-KR"/>
        </w:rPr>
      </w:pPr>
      <w:r w:rsidRPr="00BB7645">
        <w:rPr>
          <w:color w:val="FF0000"/>
          <w:highlight w:val="yellow"/>
          <w:lang w:eastAsia="ko-KR"/>
        </w:rPr>
        <w:t xml:space="preserve">    RedCap indication</w:t>
      </w:r>
      <w:r w:rsidRPr="00BB7645">
        <w:rPr>
          <w:rFonts w:eastAsiaTheme="minorEastAsia"/>
          <w:color w:val="FF0000"/>
          <w:highlight w:val="yellow"/>
        </w:rPr>
        <w:t xml:space="preserve"> </w:t>
      </w:r>
      <w:r w:rsidRPr="00BB7645">
        <w:rPr>
          <w:rFonts w:eastAsiaTheme="minorEastAsia" w:hint="eastAsia"/>
          <w:color w:val="FF0000"/>
          <w:highlight w:val="yellow"/>
          <w:lang w:eastAsia="ko-KR"/>
        </w:rPr>
        <w:t xml:space="preserve">and Msg1 </w:t>
      </w:r>
    </w:p>
    <w:p w14:paraId="5B492472" w14:textId="77777777" w:rsidR="009116DB" w:rsidRPr="00BB7645" w:rsidRDefault="009116DB" w:rsidP="00CF4D1D">
      <w:pPr>
        <w:pStyle w:val="B4"/>
        <w:ind w:firstLine="0"/>
        <w:rPr>
          <w:color w:val="FF0000"/>
          <w:highlight w:val="yellow"/>
          <w:lang w:eastAsia="ko-KR"/>
        </w:rPr>
      </w:pPr>
      <w:r w:rsidRPr="00BB7645">
        <w:rPr>
          <w:rFonts w:eastAsiaTheme="minorEastAsia"/>
          <w:color w:val="FF0000"/>
          <w:highlight w:val="yellow"/>
          <w:lang w:eastAsia="ko-KR"/>
        </w:rPr>
        <w:t xml:space="preserve">    </w:t>
      </w:r>
      <w:r w:rsidRPr="00BB7645">
        <w:rPr>
          <w:rFonts w:eastAsiaTheme="minorEastAsia" w:hint="eastAsia"/>
          <w:color w:val="FF0000"/>
          <w:highlight w:val="yellow"/>
          <w:lang w:eastAsia="ko-KR"/>
        </w:rPr>
        <w:t xml:space="preserve">repetition indication </w:t>
      </w:r>
      <w:r w:rsidRPr="00BB7645">
        <w:rPr>
          <w:color w:val="FF0000"/>
          <w:highlight w:val="yellow"/>
          <w:lang w:eastAsia="ko-KR"/>
        </w:rPr>
        <w:t xml:space="preserve">and associated </w:t>
      </w:r>
    </w:p>
    <w:p w14:paraId="45F5B5CD" w14:textId="77777777" w:rsidR="009116DB" w:rsidRPr="00BB7645" w:rsidRDefault="009116DB" w:rsidP="00CF4D1D">
      <w:pPr>
        <w:pStyle w:val="B4"/>
        <w:ind w:firstLine="0"/>
        <w:rPr>
          <w:color w:val="FF0000"/>
          <w:highlight w:val="yellow"/>
          <w:lang w:eastAsia="ko-KR"/>
        </w:rPr>
      </w:pPr>
      <w:r w:rsidRPr="00BB7645">
        <w:rPr>
          <w:color w:val="FF0000"/>
          <w:highlight w:val="yellow"/>
          <w:lang w:eastAsia="ko-KR"/>
        </w:rPr>
        <w:t xml:space="preserve">    with the indicated Msg1 repetition </w:t>
      </w:r>
    </w:p>
    <w:p w14:paraId="575A1915" w14:textId="4FF0DB6A" w:rsidR="009116DB" w:rsidRDefault="009116DB" w:rsidP="00CF4D1D">
      <w:pPr>
        <w:pStyle w:val="B4"/>
        <w:ind w:firstLine="0"/>
        <w:rPr>
          <w:rFonts w:eastAsiaTheme="minorEastAsia"/>
          <w:color w:val="FF0000"/>
          <w:highlight w:val="yellow"/>
        </w:rPr>
      </w:pPr>
      <w:r w:rsidRPr="00BB7645">
        <w:rPr>
          <w:color w:val="FF0000"/>
          <w:highlight w:val="yellow"/>
          <w:lang w:eastAsia="ko-KR"/>
        </w:rPr>
        <w:t xml:space="preserve">     number</w:t>
      </w:r>
      <w:r w:rsidRPr="00BB7645">
        <w:rPr>
          <w:rFonts w:eastAsiaTheme="minorEastAsia"/>
          <w:color w:val="FF0000"/>
          <w:highlight w:val="yellow"/>
        </w:rPr>
        <w:t>;</w:t>
      </w:r>
    </w:p>
    <w:p w14:paraId="661E56F5" w14:textId="2126E106" w:rsidR="009116DB" w:rsidRDefault="009116DB" w:rsidP="00CF4D1D">
      <w:pPr>
        <w:pStyle w:val="B4"/>
        <w:ind w:firstLine="0"/>
        <w:rPr>
          <w:rFonts w:eastAsiaTheme="minorEastAsia"/>
          <w:color w:val="FF0000"/>
          <w:highlight w:val="yellow"/>
        </w:rPr>
      </w:pPr>
    </w:p>
    <w:p w14:paraId="4204DF21" w14:textId="77777777" w:rsidR="009116DB" w:rsidRPr="00CF4D1D" w:rsidRDefault="009116DB" w:rsidP="00CF4D1D">
      <w:pPr>
        <w:pStyle w:val="B4"/>
        <w:ind w:firstLine="0"/>
        <w:rPr>
          <w:rFonts w:eastAsiaTheme="minorEastAsia"/>
          <w:color w:val="FF0000"/>
        </w:rPr>
      </w:pPr>
    </w:p>
    <w:p w14:paraId="145F2A36" w14:textId="77777777" w:rsidR="009116DB" w:rsidRDefault="009116DB" w:rsidP="003C034D">
      <w:pPr>
        <w:pStyle w:val="B4"/>
        <w:rPr>
          <w:rFonts w:eastAsiaTheme="minorEastAsia"/>
        </w:rPr>
      </w:pPr>
    </w:p>
    <w:p w14:paraId="682ACD2F" w14:textId="6939E0CF" w:rsidR="009116DB" w:rsidRPr="00CF4D1D" w:rsidRDefault="009116DB" w:rsidP="003C034D">
      <w:pPr>
        <w:pStyle w:val="B4"/>
        <w:rPr>
          <w:color w:val="FF0000"/>
          <w:lang w:eastAsia="ko-KR"/>
        </w:rPr>
      </w:pPr>
      <w:r w:rsidRPr="00CF4D1D">
        <w:rPr>
          <w:rFonts w:eastAsiaTheme="minorEastAsia"/>
          <w:color w:val="FF0000"/>
        </w:rPr>
        <w:t xml:space="preserve">4&gt; else </w:t>
      </w:r>
      <w:r w:rsidRPr="00CF4D1D">
        <w:rPr>
          <w:rFonts w:eastAsiaTheme="minorEastAsia" w:hint="eastAsia"/>
          <w:color w:val="FF0000"/>
          <w:lang w:eastAsia="ko-KR"/>
        </w:rPr>
        <w:t>if e</w:t>
      </w:r>
      <w:r w:rsidRPr="00CF4D1D">
        <w:rPr>
          <w:rFonts w:eastAsiaTheme="minorEastAsia"/>
          <w:color w:val="FF0000"/>
        </w:rPr>
        <w:t xml:space="preserve">Redcap is applicable for </w:t>
      </w:r>
      <w:r w:rsidRPr="00CF4D1D">
        <w:rPr>
          <w:color w:val="FF0000"/>
        </w:rPr>
        <w:t>the current Random Access procedure:</w:t>
      </w:r>
      <w:r w:rsidRPr="00CF4D1D">
        <w:rPr>
          <w:rFonts w:hint="eastAsia"/>
          <w:color w:val="FF0000"/>
          <w:lang w:eastAsia="ko-KR"/>
        </w:rPr>
        <w:t xml:space="preserve"> </w:t>
      </w:r>
    </w:p>
    <w:p w14:paraId="3DAE0F3A" w14:textId="77777777" w:rsidR="009116DB" w:rsidRPr="00CF4D1D" w:rsidRDefault="009116DB" w:rsidP="003C034D">
      <w:pPr>
        <w:pStyle w:val="B4"/>
        <w:rPr>
          <w:rFonts w:eastAsiaTheme="minorEastAsia"/>
          <w:color w:val="FF0000"/>
        </w:rPr>
      </w:pPr>
    </w:p>
    <w:p w14:paraId="6A8F71EE" w14:textId="255135EB" w:rsidR="009116DB" w:rsidRPr="00CF4D1D" w:rsidRDefault="009116DB" w:rsidP="003C034D">
      <w:pPr>
        <w:pStyle w:val="B4"/>
        <w:rPr>
          <w:color w:val="FF0000"/>
          <w:lang w:eastAsia="ko-KR"/>
        </w:rPr>
      </w:pPr>
      <w:r w:rsidRPr="00CF4D1D">
        <w:rPr>
          <w:rFonts w:eastAsiaTheme="minorEastAsia"/>
          <w:color w:val="FF0000"/>
        </w:rPr>
        <w:t>5&gt; if</w:t>
      </w:r>
      <w:r w:rsidRPr="00CF4D1D">
        <w:rPr>
          <w:rFonts w:eastAsiaTheme="minorEastAsia" w:hint="eastAsia"/>
          <w:color w:val="FF0000"/>
          <w:lang w:eastAsia="ko-KR"/>
        </w:rPr>
        <w:t xml:space="preserve"> </w:t>
      </w:r>
      <w:r w:rsidRPr="00CF4D1D">
        <w:rPr>
          <w:color w:val="FF0000"/>
          <w:lang w:eastAsia="ko-KR"/>
        </w:rPr>
        <w:t xml:space="preserve">there is one set of Random Access resources available that is configured </w:t>
      </w:r>
      <w:r w:rsidRPr="00CF4D1D">
        <w:rPr>
          <w:rStyle w:val="ab"/>
          <w:color w:val="FF0000"/>
        </w:rPr>
        <w:annotationRef/>
      </w:r>
      <w:r w:rsidRPr="00CF4D1D">
        <w:rPr>
          <w:color w:val="FF0000"/>
          <w:lang w:eastAsia="ko-KR"/>
        </w:rPr>
        <w:t>with RedCap indication</w:t>
      </w:r>
      <w:r w:rsidRPr="00CF4D1D">
        <w:rPr>
          <w:rFonts w:eastAsiaTheme="minorEastAsia"/>
          <w:color w:val="FF0000"/>
        </w:rPr>
        <w:t xml:space="preserve"> </w:t>
      </w:r>
      <w:r w:rsidRPr="00CF4D1D">
        <w:rPr>
          <w:rFonts w:eastAsiaTheme="minorEastAsia" w:hint="eastAsia"/>
          <w:color w:val="FF0000"/>
          <w:lang w:eastAsia="ko-KR"/>
        </w:rPr>
        <w:t xml:space="preserve">and Msg1 repetition indication </w:t>
      </w:r>
      <w:r w:rsidRPr="00CF4D1D">
        <w:rPr>
          <w:color w:val="FF0000"/>
          <w:lang w:eastAsia="ko-KR"/>
        </w:rPr>
        <w:t>and associated with the indicated Msg1 repetition number</w:t>
      </w:r>
      <w:r w:rsidRPr="00CF4D1D">
        <w:rPr>
          <w:rFonts w:hint="eastAsia"/>
          <w:color w:val="FF0000"/>
          <w:lang w:eastAsia="ko-KR"/>
        </w:rPr>
        <w:t>:</w:t>
      </w:r>
    </w:p>
    <w:p w14:paraId="61476681" w14:textId="77777777" w:rsidR="009116DB" w:rsidRPr="00CF4D1D" w:rsidRDefault="009116DB" w:rsidP="003C034D">
      <w:pPr>
        <w:pStyle w:val="B5"/>
        <w:rPr>
          <w:color w:val="FF0000"/>
          <w:lang w:eastAsia="ko-KR"/>
        </w:rPr>
      </w:pPr>
    </w:p>
    <w:p w14:paraId="1C12B378" w14:textId="54DA99B4" w:rsidR="009116DB" w:rsidRPr="00CF4D1D" w:rsidRDefault="009116DB" w:rsidP="003C034D">
      <w:pPr>
        <w:pStyle w:val="B5"/>
        <w:rPr>
          <w:color w:val="FF0000"/>
          <w:lang w:eastAsia="ko-KR"/>
        </w:rPr>
      </w:pPr>
      <w:r w:rsidRPr="00CF4D1D">
        <w:rPr>
          <w:color w:val="FF0000"/>
          <w:lang w:eastAsia="ko-KR"/>
        </w:rPr>
        <w:t>6</w:t>
      </w:r>
      <w:r w:rsidRPr="00CF4D1D">
        <w:rPr>
          <w:rFonts w:hint="eastAsia"/>
          <w:color w:val="FF0000"/>
          <w:lang w:eastAsia="ko-KR"/>
        </w:rPr>
        <w:t xml:space="preserve">&gt; </w:t>
      </w:r>
      <w:r w:rsidRPr="00CF4D1D">
        <w:rPr>
          <w:color w:val="FF0000"/>
          <w:lang w:eastAsia="ko-KR"/>
        </w:rPr>
        <w:t>select this set of Random Access resources for this Random Access procedure.</w:t>
      </w:r>
    </w:p>
    <w:p w14:paraId="56520E44" w14:textId="77777777" w:rsidR="009116DB" w:rsidRPr="00CF4D1D" w:rsidRDefault="009116DB" w:rsidP="003C034D">
      <w:pPr>
        <w:pStyle w:val="B5"/>
        <w:rPr>
          <w:color w:val="FF0000"/>
          <w:lang w:eastAsia="ko-KR"/>
        </w:rPr>
      </w:pPr>
    </w:p>
    <w:p w14:paraId="7248EBBD" w14:textId="77777777" w:rsidR="009116DB" w:rsidRPr="00CF4D1D" w:rsidRDefault="009116DB" w:rsidP="003C034D">
      <w:pPr>
        <w:pStyle w:val="B4"/>
        <w:rPr>
          <w:rFonts w:eastAsiaTheme="minorEastAsia"/>
          <w:color w:val="FF0000"/>
          <w:lang w:eastAsia="ko-KR"/>
        </w:rPr>
      </w:pPr>
      <w:r w:rsidRPr="00CF4D1D">
        <w:rPr>
          <w:rFonts w:eastAsiaTheme="minorEastAsia"/>
          <w:color w:val="FF0000"/>
          <w:lang w:eastAsia="ko-KR"/>
        </w:rPr>
        <w:t>5</w:t>
      </w:r>
      <w:r w:rsidRPr="00CF4D1D">
        <w:rPr>
          <w:rFonts w:eastAsiaTheme="minorEastAsia" w:hint="eastAsia"/>
          <w:color w:val="FF0000"/>
          <w:lang w:eastAsia="ko-KR"/>
        </w:rPr>
        <w:t xml:space="preserve">&gt; </w:t>
      </w:r>
      <w:r w:rsidRPr="00CF4D1D">
        <w:rPr>
          <w:rStyle w:val="ab"/>
          <w:color w:val="FF0000"/>
        </w:rPr>
        <w:annotationRef/>
      </w:r>
      <w:r w:rsidRPr="00CF4D1D">
        <w:rPr>
          <w:rStyle w:val="ab"/>
          <w:color w:val="FF0000"/>
        </w:rPr>
        <w:annotationRef/>
      </w:r>
      <w:r w:rsidRPr="00CF4D1D">
        <w:rPr>
          <w:rFonts w:eastAsiaTheme="minorEastAsia"/>
          <w:color w:val="FF0000"/>
          <w:lang w:eastAsia="ko-KR"/>
        </w:rPr>
        <w:t>e</w:t>
      </w:r>
      <w:r w:rsidRPr="00CF4D1D">
        <w:rPr>
          <w:rStyle w:val="ab"/>
          <w:color w:val="FF0000"/>
        </w:rPr>
        <w:annotationRef/>
      </w:r>
      <w:r w:rsidRPr="00CF4D1D">
        <w:rPr>
          <w:rFonts w:eastAsiaTheme="minorEastAsia"/>
          <w:color w:val="FF0000"/>
          <w:lang w:eastAsia="ko-KR"/>
        </w:rPr>
        <w:t>lse:</w:t>
      </w:r>
    </w:p>
    <w:p w14:paraId="4BBE13C6" w14:textId="77777777" w:rsidR="009116DB" w:rsidRPr="00CF4D1D" w:rsidRDefault="009116DB" w:rsidP="003C034D">
      <w:pPr>
        <w:pStyle w:val="B4"/>
        <w:rPr>
          <w:rFonts w:eastAsiaTheme="minorEastAsia"/>
          <w:color w:val="FF0000"/>
          <w:lang w:eastAsia="ko-KR"/>
        </w:rPr>
      </w:pPr>
    </w:p>
    <w:p w14:paraId="7B35F515" w14:textId="77777777" w:rsidR="009116DB" w:rsidRPr="00BB7645" w:rsidRDefault="009116DB" w:rsidP="003C034D">
      <w:pPr>
        <w:pStyle w:val="B4"/>
        <w:rPr>
          <w:color w:val="FF0000"/>
          <w:highlight w:val="green"/>
          <w:lang w:eastAsia="ko-KR"/>
        </w:rPr>
      </w:pPr>
      <w:r w:rsidRPr="00CF4D1D">
        <w:rPr>
          <w:rFonts w:eastAsiaTheme="minorEastAsia"/>
          <w:color w:val="FF0000"/>
          <w:lang w:eastAsia="ko-KR"/>
        </w:rPr>
        <w:t xml:space="preserve">   </w:t>
      </w:r>
      <w:r w:rsidRPr="00BB7645">
        <w:rPr>
          <w:rFonts w:eastAsiaTheme="minorEastAsia"/>
          <w:color w:val="FF0000"/>
          <w:highlight w:val="green"/>
          <w:lang w:eastAsia="ko-KR"/>
        </w:rPr>
        <w:t>6&gt; select</w:t>
      </w:r>
      <w:r w:rsidRPr="00BB7645">
        <w:rPr>
          <w:color w:val="FF0000"/>
          <w:highlight w:val="green"/>
          <w:lang w:eastAsia="ko-KR"/>
        </w:rPr>
        <w:t xml:space="preserve"> set of Random Access </w:t>
      </w:r>
    </w:p>
    <w:p w14:paraId="147BCDAD" w14:textId="4B08915C" w:rsidR="009116DB" w:rsidRPr="00CF4D1D" w:rsidRDefault="009116DB" w:rsidP="003C034D">
      <w:pPr>
        <w:pStyle w:val="B4"/>
        <w:rPr>
          <w:rFonts w:eastAsiaTheme="minorEastAsia"/>
          <w:color w:val="FF0000"/>
        </w:rPr>
      </w:pPr>
      <w:r w:rsidRPr="00BB7645">
        <w:rPr>
          <w:color w:val="FF0000"/>
          <w:highlight w:val="green"/>
          <w:lang w:eastAsia="ko-KR"/>
        </w:rPr>
        <w:t xml:space="preserve">   resources that is configured with </w:t>
      </w:r>
      <w:r w:rsidRPr="00BB7645">
        <w:rPr>
          <w:rFonts w:hint="eastAsia"/>
          <w:color w:val="FF0000"/>
          <w:highlight w:val="green"/>
          <w:lang w:eastAsia="ko-KR"/>
        </w:rPr>
        <w:t>e</w:t>
      </w:r>
      <w:r w:rsidRPr="00BB7645">
        <w:rPr>
          <w:color w:val="FF0000"/>
          <w:highlight w:val="green"/>
          <w:lang w:eastAsia="ko-KR"/>
        </w:rPr>
        <w:t>RedCap indication</w:t>
      </w:r>
      <w:r w:rsidRPr="00BB7645">
        <w:rPr>
          <w:rFonts w:eastAsiaTheme="minorEastAsia"/>
          <w:color w:val="FF0000"/>
          <w:highlight w:val="green"/>
        </w:rPr>
        <w:t xml:space="preserve"> </w:t>
      </w:r>
      <w:r w:rsidRPr="00BB7645">
        <w:rPr>
          <w:rFonts w:eastAsiaTheme="minorEastAsia" w:hint="eastAsia"/>
          <w:color w:val="FF0000"/>
          <w:highlight w:val="green"/>
          <w:lang w:eastAsia="ko-KR"/>
        </w:rPr>
        <w:t xml:space="preserve">and Msg1 repetition indication </w:t>
      </w:r>
      <w:r w:rsidRPr="00BB7645">
        <w:rPr>
          <w:color w:val="FF0000"/>
          <w:highlight w:val="green"/>
          <w:lang w:eastAsia="ko-KR"/>
        </w:rPr>
        <w:t>and associated with the indicated Msg1 repetition number</w:t>
      </w:r>
      <w:r w:rsidRPr="00BB7645">
        <w:rPr>
          <w:rFonts w:eastAsiaTheme="minorEastAsia"/>
          <w:color w:val="FF0000"/>
          <w:highlight w:val="green"/>
        </w:rPr>
        <w:t>:</w:t>
      </w:r>
    </w:p>
    <w:p w14:paraId="7810D362" w14:textId="516C8EC8" w:rsidR="009116DB" w:rsidRPr="003C034D" w:rsidRDefault="009116DB">
      <w:pPr>
        <w:pStyle w:val="af5"/>
      </w:pPr>
    </w:p>
  </w:comment>
  <w:comment w:id="47" w:author="ZTE" w:date="2024-06-03T15:18:00Z" w:initials="ZTE">
    <w:p w14:paraId="1448D4C3" w14:textId="77777777" w:rsidR="009116DB" w:rsidRDefault="009116DB">
      <w:pPr>
        <w:pStyle w:val="af5"/>
      </w:pPr>
      <w:r>
        <w:rPr>
          <w:rStyle w:val="ab"/>
        </w:rPr>
        <w:annotationRef/>
      </w:r>
      <w:r>
        <w:t xml:space="preserve">I have the same understanding that network needs to ensure there is partition:[RedCap +Msg1 repetition] when the cell supports RedCap; similarly, the network needs to ensure there is partition [eRedCap+Msg1 repetition] when the cell only supports eRedCap access but not RedCap access. </w:t>
      </w:r>
    </w:p>
    <w:p w14:paraId="1002A59E" w14:textId="77777777" w:rsidR="009116DB" w:rsidRDefault="009116DB">
      <w:pPr>
        <w:pStyle w:val="af5"/>
        <w:rPr>
          <w:rFonts w:eastAsiaTheme="minorEastAsia"/>
        </w:rPr>
      </w:pPr>
    </w:p>
    <w:p w14:paraId="00F0F460" w14:textId="7907EE3F" w:rsidR="009116DB" w:rsidRDefault="009116DB">
      <w:pPr>
        <w:pStyle w:val="af5"/>
        <w:rPr>
          <w:rFonts w:eastAsia="等线"/>
          <w:lang w:eastAsia="zh-CN"/>
        </w:rPr>
      </w:pPr>
      <w:r>
        <w:rPr>
          <w:rFonts w:eastAsia="等线" w:hint="eastAsia"/>
          <w:lang w:eastAsia="zh-CN"/>
        </w:rPr>
        <w:t>T</w:t>
      </w:r>
      <w:r>
        <w:rPr>
          <w:rFonts w:eastAsia="等线"/>
          <w:lang w:eastAsia="zh-CN"/>
        </w:rPr>
        <w:t>o Samsung:</w:t>
      </w:r>
    </w:p>
    <w:p w14:paraId="14C18071" w14:textId="3177C0A2" w:rsidR="009116DB" w:rsidRPr="004B1ABE" w:rsidRDefault="009116DB">
      <w:pPr>
        <w:pStyle w:val="af5"/>
        <w:rPr>
          <w:rFonts w:eastAsia="等线"/>
          <w:lang w:eastAsia="zh-CN"/>
        </w:rPr>
      </w:pPr>
      <w:r>
        <w:rPr>
          <w:rFonts w:eastAsia="等线"/>
          <w:lang w:eastAsia="zh-CN"/>
        </w:rPr>
        <w:t xml:space="preserve">I think the latest TP you provided has the same logic (same outcome) as the current text, please double check and let me know if you see any difference. </w:t>
      </w:r>
    </w:p>
  </w:comment>
  <w:comment w:id="50" w:author="CATT" w:date="2024-06-04T14:06:00Z" w:initials="CATT">
    <w:p w14:paraId="3C88EA93" w14:textId="24CF0189" w:rsidR="009116DB" w:rsidRPr="009116DB" w:rsidRDefault="009116DB">
      <w:pPr>
        <w:pStyle w:val="af5"/>
        <w:rPr>
          <w:rFonts w:eastAsiaTheme="minorEastAsia" w:hint="eastAsia"/>
          <w:lang w:eastAsia="zh-CN"/>
        </w:rPr>
      </w:pPr>
      <w:r>
        <w:rPr>
          <w:rStyle w:val="ab"/>
        </w:rPr>
        <w:annotationRef/>
      </w:r>
      <w:r>
        <w:rPr>
          <w:rFonts w:hint="eastAsia"/>
          <w:lang w:eastAsia="zh-CN"/>
        </w:rPr>
        <w:t>We are fine with this limitation to network configuration. This can ensure the (e)Redcap UEs can select the suitable RA resource. But we think it is better to capture this limit</w:t>
      </w:r>
      <w:r w:rsidR="00172905">
        <w:rPr>
          <w:rFonts w:hint="eastAsia"/>
          <w:lang w:eastAsia="zh-CN"/>
        </w:rPr>
        <w:t xml:space="preserve">ation in MAC spec or RRC spec. </w:t>
      </w:r>
      <w:r w:rsidR="00172905">
        <w:rPr>
          <w:rFonts w:hint="eastAsia"/>
          <w:lang w:eastAsia="zh-CN"/>
        </w:rPr>
        <w:t>O</w:t>
      </w:r>
      <w:r>
        <w:rPr>
          <w:rFonts w:hint="eastAsia"/>
          <w:lang w:eastAsia="zh-CN"/>
        </w:rPr>
        <w:t xml:space="preserve">therwise, </w:t>
      </w:r>
      <w:r w:rsidR="00172905">
        <w:rPr>
          <w:rFonts w:hint="eastAsia"/>
          <w:lang w:eastAsia="zh-CN"/>
        </w:rPr>
        <w:t>this will cause the confusion to UE s</w:t>
      </w:r>
      <w:r w:rsidR="00172905">
        <w:rPr>
          <w:rFonts w:hint="eastAsia"/>
          <w:lang w:eastAsia="zh-CN"/>
        </w:rPr>
        <w:t xml:space="preserve">ince </w:t>
      </w:r>
      <w:r>
        <w:rPr>
          <w:rFonts w:hint="eastAsia"/>
          <w:lang w:eastAsia="zh-CN"/>
        </w:rPr>
        <w:t xml:space="preserve">the UE's behaviour is not specified in current spec if </w:t>
      </w:r>
      <w:r w:rsidR="00172905">
        <w:rPr>
          <w:rFonts w:hint="eastAsia"/>
          <w:lang w:eastAsia="zh-CN"/>
        </w:rPr>
        <w:t>there is no</w:t>
      </w:r>
      <w:r w:rsidR="00172905">
        <w:rPr>
          <w:rFonts w:hint="eastAsia"/>
          <w:lang w:eastAsia="zh-CN"/>
        </w:rPr>
        <w:t xml:space="preserve"> available RA resource</w:t>
      </w:r>
      <w:r w:rsidR="00172905">
        <w:rPr>
          <w:rFonts w:hint="eastAsia"/>
          <w:lang w:eastAsia="zh-CN"/>
        </w:rPr>
        <w:t>(</w:t>
      </w:r>
      <w:r w:rsidR="00172905">
        <w:rPr>
          <w:rFonts w:hint="eastAsia"/>
          <w:lang w:eastAsia="zh-CN"/>
        </w:rPr>
        <w:t>[</w:t>
      </w:r>
      <w:r w:rsidR="00172905">
        <w:rPr>
          <w:rFonts w:hint="eastAsia"/>
          <w:lang w:eastAsia="zh-CN"/>
        </w:rPr>
        <w:t>Redcap+Msg1Rep</w:t>
      </w:r>
      <w:r w:rsidR="00172905">
        <w:rPr>
          <w:rFonts w:hint="eastAsia"/>
          <w:lang w:eastAsia="zh-CN"/>
        </w:rPr>
        <w:t>]</w:t>
      </w:r>
      <w:r w:rsidR="00172905">
        <w:rPr>
          <w:rFonts w:hint="eastAsia"/>
          <w:lang w:eastAsia="zh-CN"/>
        </w:rPr>
        <w:t xml:space="preserve"> or [</w:t>
      </w:r>
      <w:r w:rsidR="00172905">
        <w:rPr>
          <w:rFonts w:hint="eastAsia"/>
          <w:lang w:eastAsia="zh-CN"/>
        </w:rPr>
        <w:t>eRedcap+Msg1Rep</w:t>
      </w:r>
      <w:r w:rsidR="00172905">
        <w:rPr>
          <w:rFonts w:hint="eastAsia"/>
          <w:lang w:eastAsia="zh-CN"/>
        </w:rPr>
        <w:t>]</w:t>
      </w:r>
      <w:r w:rsidR="00172905">
        <w:rPr>
          <w:rFonts w:hint="eastAsia"/>
          <w:lang w:eastAsia="zh-CN"/>
        </w:rPr>
        <w:t>)</w:t>
      </w:r>
      <w:r w:rsidR="00172905">
        <w:rPr>
          <w:rFonts w:hint="eastAsia"/>
          <w:lang w:eastAsia="zh-CN"/>
        </w:rPr>
        <w:t>.</w:t>
      </w:r>
      <w:bookmarkStart w:id="52" w:name="_GoBack"/>
      <w:bookmarkEnd w:id="52"/>
    </w:p>
  </w:comment>
  <w:comment w:id="48" w:author="Samsung (Anil)" w:date="2024-06-03T11:41:00Z" w:initials="Anil">
    <w:p w14:paraId="552B1613" w14:textId="56ABC3AA" w:rsidR="009116DB" w:rsidRDefault="009116DB">
      <w:pPr>
        <w:pStyle w:val="af5"/>
        <w:rPr>
          <w:lang w:eastAsia="ko-KR"/>
        </w:rPr>
      </w:pPr>
      <w:r>
        <w:rPr>
          <w:rStyle w:val="ab"/>
        </w:rPr>
        <w:annotationRef/>
      </w:r>
      <w:r>
        <w:rPr>
          <w:rFonts w:eastAsiaTheme="minorEastAsia"/>
        </w:rPr>
        <w:t>The following check is not there in the TP (yellow part in our TP) proposed by us for redcap UE</w:t>
      </w:r>
      <w:r w:rsidRPr="00BB7645">
        <w:rPr>
          <w:rFonts w:eastAsiaTheme="minorEastAsia"/>
        </w:rPr>
        <w:t xml:space="preserve"> “</w:t>
      </w:r>
      <w:r w:rsidRPr="000933CE">
        <w:rPr>
          <w:rFonts w:eastAsiaTheme="minorEastAsia"/>
        </w:rPr>
        <w:t>if</w:t>
      </w:r>
      <w:r>
        <w:rPr>
          <w:rFonts w:eastAsiaTheme="minorEastAsia" w:hint="eastAsia"/>
          <w:lang w:eastAsia="ko-KR"/>
        </w:rPr>
        <w:t xml:space="preserve"> </w:t>
      </w:r>
      <w:r w:rsidRPr="0044258C">
        <w:rPr>
          <w:lang w:eastAsia="ko-KR"/>
        </w:rPr>
        <w:t xml:space="preserve">there is one set of Random Access resources available that is </w:t>
      </w:r>
      <w:r>
        <w:rPr>
          <w:lang w:eastAsia="ko-KR"/>
        </w:rPr>
        <w:t xml:space="preserve">only </w:t>
      </w:r>
      <w:r w:rsidRPr="0044258C">
        <w:rPr>
          <w:lang w:eastAsia="ko-KR"/>
        </w:rPr>
        <w:t xml:space="preserve">configured </w:t>
      </w:r>
      <w:r>
        <w:rPr>
          <w:rStyle w:val="ab"/>
        </w:rPr>
        <w:annotationRef/>
      </w:r>
      <w:r>
        <w:rPr>
          <w:rStyle w:val="ab"/>
        </w:rPr>
        <w:annotationRef/>
      </w:r>
      <w:r w:rsidRPr="0044258C">
        <w:rPr>
          <w:lang w:eastAsia="ko-KR"/>
        </w:rPr>
        <w:t>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w:t>
      </w:r>
    </w:p>
    <w:p w14:paraId="2A48E8DC" w14:textId="4A1A1A0F" w:rsidR="009116DB" w:rsidRDefault="009116DB">
      <w:pPr>
        <w:pStyle w:val="af5"/>
        <w:rPr>
          <w:lang w:eastAsia="ko-KR"/>
        </w:rPr>
      </w:pPr>
    </w:p>
    <w:p w14:paraId="66669EFE" w14:textId="74AC8346" w:rsidR="009116DB" w:rsidRDefault="009116DB">
      <w:pPr>
        <w:pStyle w:val="af5"/>
        <w:rPr>
          <w:lang w:eastAsia="ko-KR"/>
        </w:rPr>
      </w:pPr>
      <w:r>
        <w:rPr>
          <w:lang w:eastAsia="ko-KR"/>
        </w:rPr>
        <w:t xml:space="preserve">Also </w:t>
      </w:r>
      <w:r>
        <w:rPr>
          <w:rFonts w:eastAsiaTheme="minorEastAsia"/>
        </w:rPr>
        <w:t>the following check is not there in our TP (green part in our TP) for eredcap UE</w:t>
      </w:r>
      <w:r w:rsidRPr="00BB7645">
        <w:rPr>
          <w:rFonts w:eastAsiaTheme="minorEastAsia"/>
        </w:rPr>
        <w:t xml:space="preserve"> </w:t>
      </w:r>
      <w:r>
        <w:rPr>
          <w:rFonts w:eastAsiaTheme="minorEastAsia"/>
        </w:rPr>
        <w:t xml:space="preserve">“ if </w:t>
      </w:r>
      <w:r w:rsidRPr="0044258C">
        <w:rPr>
          <w:lang w:eastAsia="ko-KR"/>
        </w:rPr>
        <w:t xml:space="preserve">there is one set of Random Access resources available that is </w:t>
      </w:r>
      <w:r>
        <w:rPr>
          <w:lang w:eastAsia="ko-KR"/>
        </w:rPr>
        <w:t xml:space="preserve">only </w:t>
      </w:r>
      <w:r w:rsidRPr="0044258C">
        <w:rPr>
          <w:lang w:eastAsia="ko-KR"/>
        </w:rPr>
        <w:t xml:space="preserve">configured with </w:t>
      </w:r>
      <w:r>
        <w:rPr>
          <w:rFonts w:hint="eastAsia"/>
          <w:lang w:eastAsia="ko-KR"/>
        </w:rPr>
        <w:t>e</w:t>
      </w:r>
      <w:r w:rsidRPr="0044258C">
        <w:rPr>
          <w:lang w:eastAsia="ko-KR"/>
        </w:rPr>
        <w:t>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lang w:eastAsia="ko-KR"/>
        </w:rPr>
        <w:t>”</w:t>
      </w:r>
    </w:p>
    <w:p w14:paraId="7E636672" w14:textId="465E2D22" w:rsidR="009116DB" w:rsidRDefault="009116DB">
      <w:pPr>
        <w:pStyle w:val="af5"/>
        <w:rPr>
          <w:lang w:eastAsia="ko-KR"/>
        </w:rPr>
      </w:pPr>
    </w:p>
    <w:p w14:paraId="25F645CC" w14:textId="70E1BB43" w:rsidR="009116DB" w:rsidRDefault="009116DB">
      <w:pPr>
        <w:pStyle w:val="af5"/>
        <w:rPr>
          <w:lang w:eastAsia="ko-KR"/>
        </w:rPr>
      </w:pPr>
      <w:r>
        <w:rPr>
          <w:lang w:eastAsia="ko-KR"/>
        </w:rPr>
        <w:t>If network has to always configure, why these check should be there? The presence of these checks would mean that such configuration may be absent.</w:t>
      </w:r>
    </w:p>
    <w:p w14:paraId="60718B9E" w14:textId="77777777" w:rsidR="009116DB" w:rsidRDefault="009116DB">
      <w:pPr>
        <w:pStyle w:val="af5"/>
      </w:pPr>
    </w:p>
    <w:p w14:paraId="007AD6D5" w14:textId="70FACC03" w:rsidR="009116DB" w:rsidRDefault="009116DB">
      <w:pPr>
        <w:pStyle w:val="af5"/>
      </w:pPr>
    </w:p>
  </w:comment>
  <w:comment w:id="49" w:author="ZTE" w:date="2024-06-04T09:34:00Z" w:initials="ZTE">
    <w:p w14:paraId="01C96909" w14:textId="5F178C38" w:rsidR="009116DB" w:rsidRDefault="009116DB">
      <w:pPr>
        <w:pStyle w:val="af5"/>
        <w:rPr>
          <w:rFonts w:eastAsia="等线"/>
          <w:lang w:eastAsia="zh-CN"/>
        </w:rPr>
      </w:pPr>
      <w:r>
        <w:rPr>
          <w:rStyle w:val="ab"/>
        </w:rPr>
        <w:annotationRef/>
      </w:r>
      <w:r>
        <w:rPr>
          <w:rFonts w:eastAsia="等线"/>
          <w:lang w:eastAsia="zh-CN"/>
        </w:rPr>
        <w:t xml:space="preserve">My intention is to combine the procedure for RedCap and eRedCap. So, the first check is there to cover the case that “the BWP only supports eRedCap operation”. </w:t>
      </w:r>
    </w:p>
    <w:p w14:paraId="132D0FC0" w14:textId="77777777" w:rsidR="009116DB" w:rsidRDefault="009116DB">
      <w:pPr>
        <w:pStyle w:val="af5"/>
        <w:rPr>
          <w:rFonts w:eastAsia="等线"/>
          <w:lang w:eastAsia="zh-CN"/>
        </w:rPr>
      </w:pPr>
      <w:r>
        <w:rPr>
          <w:rFonts w:eastAsia="等线" w:hint="eastAsia"/>
          <w:lang w:eastAsia="zh-CN"/>
        </w:rPr>
        <w:t>I</w:t>
      </w:r>
      <w:r>
        <w:rPr>
          <w:rFonts w:eastAsia="等线"/>
          <w:lang w:eastAsia="zh-CN"/>
        </w:rPr>
        <w:t xml:space="preserve"> understand your intention is to use MAC procedure to imply the RRC configuration restriction, I don’t have strong view, to me, lack of “else” branch means UE behaviour is unspecified if the network does not provide the configuration. </w:t>
      </w:r>
    </w:p>
    <w:p w14:paraId="4D8AB0C9" w14:textId="2923626F" w:rsidR="009116DB" w:rsidRPr="00EA005C" w:rsidRDefault="009116DB">
      <w:pPr>
        <w:pStyle w:val="af5"/>
        <w:rPr>
          <w:rFonts w:eastAsia="等线"/>
          <w:lang w:eastAsia="zh-CN"/>
        </w:rPr>
      </w:pPr>
      <w:r>
        <w:rPr>
          <w:rFonts w:eastAsia="等线"/>
          <w:lang w:eastAsia="zh-CN"/>
        </w:rPr>
        <w:t xml:space="preserve">I can update the text as you proposed if no objection from other company. </w:t>
      </w:r>
    </w:p>
  </w:comment>
  <w:comment w:id="61" w:author="Samsung (Anil)" w:date="2024-05-29T13:06:00Z" w:initials="Anil">
    <w:p w14:paraId="408C7272" w14:textId="12599670" w:rsidR="009116DB" w:rsidRDefault="009116DB">
      <w:pPr>
        <w:pStyle w:val="af5"/>
      </w:pPr>
      <w:r>
        <w:rPr>
          <w:rStyle w:val="ab"/>
        </w:rPr>
        <w:annotationRef/>
      </w:r>
      <w:r>
        <w:t>should be 4?</w:t>
      </w:r>
    </w:p>
  </w:comment>
  <w:comment w:id="62" w:author="ZTE" w:date="2024-06-03T15:23:00Z" w:initials="ZTE">
    <w:p w14:paraId="5A25C2CB" w14:textId="75B95722" w:rsidR="009116DB" w:rsidRPr="004B1ABE" w:rsidRDefault="009116DB">
      <w:pPr>
        <w:pStyle w:val="af5"/>
        <w:rPr>
          <w:rFonts w:eastAsia="等线"/>
          <w:lang w:eastAsia="zh-CN"/>
        </w:rPr>
      </w:pPr>
      <w:r>
        <w:rPr>
          <w:rStyle w:val="ab"/>
        </w:rPr>
        <w:annotationRef/>
      </w:r>
      <w:r>
        <w:rPr>
          <w:rFonts w:eastAsia="等线" w:hint="eastAsia"/>
          <w:lang w:eastAsia="zh-CN"/>
        </w:rPr>
        <w:t>Y</w:t>
      </w:r>
      <w:r>
        <w:rPr>
          <w:rFonts w:eastAsia="等线"/>
          <w:lang w:eastAsia="zh-CN"/>
        </w:rPr>
        <w:t>es, now it is fixed.</w:t>
      </w:r>
    </w:p>
  </w:comment>
  <w:comment w:id="99" w:author="Samsung (Anil)" w:date="2024-05-29T13:10:00Z" w:initials="Anil">
    <w:p w14:paraId="586F094C" w14:textId="20D5615B" w:rsidR="009116DB" w:rsidRPr="0018018B" w:rsidRDefault="009116DB" w:rsidP="0018018B">
      <w:pPr>
        <w:pStyle w:val="CRCoverPage"/>
        <w:tabs>
          <w:tab w:val="right" w:pos="9639"/>
        </w:tabs>
        <w:spacing w:after="0"/>
        <w:rPr>
          <w:b/>
          <w:i/>
          <w:sz w:val="28"/>
        </w:rPr>
      </w:pPr>
      <w:r>
        <w:rPr>
          <w:rStyle w:val="ab"/>
        </w:rPr>
        <w:annotationRef/>
      </w:r>
      <w:r>
        <w:t xml:space="preserve">There is no Ci field for PCell. </w:t>
      </w:r>
      <w:r w:rsidRPr="00116681">
        <w:t xml:space="preserve">Ek bit is for PCell as well as other serving cells for which Ci bit is set to 1. </w:t>
      </w:r>
      <w:r>
        <w:t xml:space="preserve">So as suggested in </w:t>
      </w:r>
      <w:r w:rsidRPr="00C4685D">
        <w:rPr>
          <w:b/>
          <w:bCs/>
          <w:iCs/>
          <w:sz w:val="24"/>
          <w:lang w:eastAsia="zh-CN"/>
        </w:rPr>
        <w:t>R2-240</w:t>
      </w:r>
      <w:r>
        <w:rPr>
          <w:b/>
          <w:bCs/>
          <w:iCs/>
          <w:sz w:val="24"/>
          <w:lang w:eastAsia="zh-CN"/>
        </w:rPr>
        <w:t>4225, the text should be as follows:</w:t>
      </w:r>
    </w:p>
    <w:p w14:paraId="12144380" w14:textId="77777777" w:rsidR="009116DB" w:rsidRDefault="009116DB">
      <w:pPr>
        <w:pStyle w:val="af5"/>
      </w:pPr>
    </w:p>
    <w:p w14:paraId="45F7EEE5" w14:textId="4C6E0CA8" w:rsidR="009116DB" w:rsidRDefault="009116DB">
      <w:pPr>
        <w:pStyle w:val="af5"/>
      </w:pPr>
      <w:r w:rsidRPr="000306E4">
        <w:t>A single octet E</w:t>
      </w:r>
      <w:r w:rsidRPr="000306E4">
        <w:rPr>
          <w:vertAlign w:val="subscript"/>
        </w:rPr>
        <w:t>k</w:t>
      </w:r>
      <w:r w:rsidRPr="000306E4">
        <w:t xml:space="preserve"> bitmap is included if the total number of Serving Cells</w:t>
      </w:r>
      <w:r>
        <w:t xml:space="preserve"> (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0 and less than 9; a two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8 and less than 17; a three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is greater than 16 and less than 25; a four octets E</w:t>
      </w:r>
      <w:r w:rsidRPr="000306E4">
        <w:rPr>
          <w:vertAlign w:val="subscript"/>
        </w:rPr>
        <w:t>k</w:t>
      </w:r>
      <w:r w:rsidRPr="000306E4">
        <w:t xml:space="preserve"> bitmap is included if the total number of Serving Cells </w:t>
      </w:r>
      <w:r>
        <w:t>((i.e. serving cells</w:t>
      </w:r>
      <w:r w:rsidRPr="000306E4">
        <w:t xml:space="preserve"> for which C</w:t>
      </w:r>
      <w:r w:rsidRPr="000306E4">
        <w:rPr>
          <w:vertAlign w:val="subscript"/>
        </w:rPr>
        <w:t>i</w:t>
      </w:r>
      <w:r w:rsidRPr="000306E4">
        <w:t xml:space="preserve"> field </w:t>
      </w:r>
      <w:r>
        <w:t xml:space="preserve">is </w:t>
      </w:r>
      <w:r w:rsidRPr="000306E4">
        <w:t xml:space="preserve">set to 1 </w:t>
      </w:r>
      <w:r>
        <w:t xml:space="preserve">and PCell) </w:t>
      </w:r>
      <w:r w:rsidRPr="000306E4">
        <w:t>for which C</w:t>
      </w:r>
      <w:r w:rsidRPr="000306E4">
        <w:rPr>
          <w:vertAlign w:val="subscript"/>
        </w:rPr>
        <w:t>i</w:t>
      </w:r>
      <w:r w:rsidRPr="000306E4">
        <w:t xml:space="preserve"> field set to 1 is greater than 24;</w:t>
      </w:r>
      <w:r>
        <w:t xml:space="preserve"> </w:t>
      </w:r>
    </w:p>
  </w:comment>
  <w:comment w:id="100" w:author="ZTE" w:date="2024-06-03T15:25:00Z" w:initials="ZTE">
    <w:p w14:paraId="0E341B50" w14:textId="77777777" w:rsidR="009116DB" w:rsidRDefault="009116DB">
      <w:pPr>
        <w:pStyle w:val="af5"/>
        <w:rPr>
          <w:rFonts w:eastAsia="等线"/>
          <w:lang w:eastAsia="zh-CN"/>
        </w:rPr>
      </w:pPr>
      <w:r>
        <w:rPr>
          <w:rStyle w:val="ab"/>
        </w:rPr>
        <w:annotationRef/>
      </w:r>
      <w:r>
        <w:rPr>
          <w:rFonts w:eastAsia="等线" w:hint="eastAsia"/>
          <w:lang w:eastAsia="zh-CN"/>
        </w:rPr>
        <w:t>T</w:t>
      </w:r>
      <w:r>
        <w:rPr>
          <w:rFonts w:eastAsia="等线"/>
          <w:lang w:eastAsia="zh-CN"/>
        </w:rPr>
        <w:t xml:space="preserve">he orginal text is copied/pasted from the TP in R2-2404225. </w:t>
      </w:r>
    </w:p>
    <w:p w14:paraId="6F2260BB" w14:textId="5E6B4898" w:rsidR="009116DB" w:rsidRPr="004B1ABE" w:rsidRDefault="009116DB">
      <w:pPr>
        <w:pStyle w:val="af5"/>
        <w:rPr>
          <w:rFonts w:eastAsia="等线"/>
          <w:lang w:eastAsia="zh-CN"/>
        </w:rPr>
      </w:pPr>
      <w:r>
        <w:rPr>
          <w:rFonts w:eastAsia="等线"/>
          <w:lang w:eastAsia="zh-CN"/>
        </w:rPr>
        <w:t xml:space="preserve">But I understand your point on “PCell”, now the text is updated. </w:t>
      </w:r>
    </w:p>
  </w:comment>
  <w:comment w:id="101" w:author="ZTE2" w:date="2024-06-04T09:29:00Z" w:initials="ZTE">
    <w:p w14:paraId="17F8B6A6" w14:textId="52EDF788" w:rsidR="009116DB" w:rsidRPr="002C1F92" w:rsidRDefault="009116DB">
      <w:pPr>
        <w:pStyle w:val="af5"/>
        <w:rPr>
          <w:rFonts w:eastAsia="等线"/>
          <w:lang w:eastAsia="zh-CN"/>
        </w:rPr>
      </w:pPr>
      <w:r>
        <w:rPr>
          <w:rStyle w:val="ab"/>
        </w:rPr>
        <w:annotationRef/>
      </w:r>
      <w:r>
        <w:rPr>
          <w:rFonts w:eastAsia="等线"/>
          <w:lang w:eastAsia="zh-CN"/>
        </w:rPr>
        <w:t xml:space="preserve">To avoid duplicating the bracket multiple times, a simplified TP is provided, please check. </w:t>
      </w:r>
    </w:p>
  </w:comment>
  <w:comment w:id="162" w:author="Samsung (Anil)" w:date="2024-05-29T13:15:00Z" w:initials="Anil">
    <w:p w14:paraId="044C2B14" w14:textId="77777777" w:rsidR="009116DB" w:rsidRDefault="009116DB">
      <w:pPr>
        <w:pStyle w:val="af5"/>
      </w:pPr>
      <w:r>
        <w:rPr>
          <w:rStyle w:val="ab"/>
        </w:rPr>
        <w:annotationRef/>
      </w:r>
      <w:r>
        <w:t xml:space="preserve">There is no Ci field for PCell. </w:t>
      </w:r>
    </w:p>
    <w:p w14:paraId="6C69C628" w14:textId="60B6550E" w:rsidR="009116DB" w:rsidRPr="00116681" w:rsidRDefault="009116DB">
      <w:pPr>
        <w:pStyle w:val="af5"/>
        <w:rPr>
          <w:bCs/>
          <w:iCs/>
          <w:sz w:val="24"/>
          <w:lang w:eastAsia="zh-CN"/>
        </w:rPr>
      </w:pPr>
      <w:r w:rsidRPr="00116681">
        <w:t xml:space="preserve">Ek bit is for PCell as well as other serving cells for which Ci bit is set to 1. So as suggested in </w:t>
      </w:r>
      <w:r w:rsidRPr="00116681">
        <w:rPr>
          <w:bCs/>
          <w:iCs/>
          <w:sz w:val="24"/>
          <w:lang w:eastAsia="zh-CN"/>
        </w:rPr>
        <w:t>R2-2404225</w:t>
      </w:r>
      <w:r>
        <w:rPr>
          <w:bCs/>
          <w:iCs/>
          <w:sz w:val="24"/>
          <w:lang w:eastAsia="zh-CN"/>
        </w:rPr>
        <w:t xml:space="preserve"> and agreement</w:t>
      </w:r>
      <w:r w:rsidRPr="00116681">
        <w:rPr>
          <w:bCs/>
          <w:iCs/>
          <w:sz w:val="24"/>
          <w:lang w:eastAsia="zh-CN"/>
        </w:rPr>
        <w:t>, the text should be as follows:</w:t>
      </w:r>
    </w:p>
    <w:p w14:paraId="31CA27CF" w14:textId="4F389B02" w:rsidR="009116DB" w:rsidRDefault="009116DB">
      <w:pPr>
        <w:pStyle w:val="af5"/>
      </w:pPr>
    </w:p>
    <w:p w14:paraId="499F75CA" w14:textId="1DA724A3" w:rsidR="009116DB" w:rsidRDefault="009116DB">
      <w:pPr>
        <w:pStyle w:val="af5"/>
      </w:pPr>
      <w:r w:rsidRPr="003541C3">
        <w:rPr>
          <w:lang w:eastAsia="ko-KR"/>
        </w:rPr>
        <w:t>E</w:t>
      </w:r>
      <w:r>
        <w:rPr>
          <w:vertAlign w:val="subscript"/>
          <w:lang w:eastAsia="ko-KR"/>
        </w:rPr>
        <w:t>k</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w:t>
      </w:r>
      <w:r w:rsidRPr="00116681">
        <w:rPr>
          <w:color w:val="FF0000"/>
          <w:u w:val="single"/>
          <w:lang w:eastAsia="ko-KR"/>
        </w:rPr>
        <w:t>of</w:t>
      </w:r>
      <w:r w:rsidRPr="00116681">
        <w:rPr>
          <w:color w:val="FF0000"/>
          <w:lang w:eastAsia="ko-KR"/>
        </w:rPr>
        <w:t xml:space="preserve"> </w:t>
      </w:r>
      <w:r>
        <w:rPr>
          <w:lang w:eastAsia="ko-KR"/>
        </w:rPr>
        <w:t xml:space="preserve">the </w:t>
      </w:r>
      <w:r w:rsidRPr="0018018B">
        <w:rPr>
          <w:color w:val="FF0000"/>
          <w:u w:val="single"/>
          <w:lang w:eastAsia="ko-KR"/>
        </w:rPr>
        <w:t>k</w:t>
      </w:r>
      <w:r w:rsidRPr="0018018B">
        <w:rPr>
          <w:color w:val="FF0000"/>
          <w:u w:val="single"/>
          <w:vertAlign w:val="superscript"/>
          <w:lang w:eastAsia="ko-KR"/>
        </w:rPr>
        <w:t>th</w:t>
      </w:r>
      <w:r w:rsidRPr="0018018B">
        <w:rPr>
          <w:color w:val="FF0000"/>
          <w:lang w:eastAsia="ko-KR"/>
        </w:rPr>
        <w:t xml:space="preserve"> </w:t>
      </w:r>
      <w:r w:rsidRPr="003541C3">
        <w:rPr>
          <w:lang w:eastAsia="ko-KR"/>
        </w:rPr>
        <w:t xml:space="preserve">Serving Cell </w:t>
      </w:r>
      <w:r w:rsidRPr="0022005A">
        <w:t>for which C</w:t>
      </w:r>
      <w:r w:rsidRPr="0022005A">
        <w:rPr>
          <w:vertAlign w:val="subscript"/>
        </w:rPr>
        <w:t>i</w:t>
      </w:r>
      <w:r w:rsidRPr="0022005A">
        <w:t xml:space="preserve"> field is set to 1</w:t>
      </w:r>
      <w:r>
        <w:t xml:space="preserve"> </w:t>
      </w:r>
      <w:r w:rsidRPr="00116681">
        <w:rPr>
          <w:color w:val="FF0000"/>
          <w:u w:val="single"/>
        </w:rPr>
        <w:t>and the PCell</w:t>
      </w:r>
      <w:r>
        <w:rPr>
          <w:sz w:val="24"/>
          <w:szCs w:val="24"/>
        </w:rPr>
        <w:t xml:space="preserve">. </w:t>
      </w:r>
      <w:r w:rsidRPr="00116681">
        <w:rPr>
          <w:color w:val="FF0000"/>
          <w:u w:val="single"/>
        </w:rPr>
        <w:t>The Serving Cells for which C</w:t>
      </w:r>
      <w:r w:rsidRPr="00116681">
        <w:rPr>
          <w:color w:val="FF0000"/>
          <w:u w:val="single"/>
          <w:vertAlign w:val="subscript"/>
        </w:rPr>
        <w:t>i</w:t>
      </w:r>
      <w:r w:rsidRPr="00116681">
        <w:rPr>
          <w:color w:val="FF0000"/>
          <w:u w:val="single"/>
        </w:rPr>
        <w:t xml:space="preserve"> field is set to 1 and PCell are indexed sequentially starting with PCell and followed by other Serving Cells in ascending order of</w:t>
      </w:r>
      <w:r>
        <w:rPr>
          <w:color w:val="FF0000"/>
          <w:u w:val="single"/>
        </w:rPr>
        <w:t xml:space="preserve"> </w:t>
      </w:r>
      <w:r w:rsidRPr="00116681">
        <w:rPr>
          <w:color w:val="FF0000"/>
          <w:lang w:eastAsia="ko-KR"/>
        </w:rPr>
        <w:t xml:space="preserve"> </w:t>
      </w:r>
      <w:r w:rsidRPr="0022005A">
        <w:rPr>
          <w:i/>
          <w:lang w:eastAsia="ko-KR"/>
        </w:rPr>
        <w:t>ServCellIndex</w:t>
      </w:r>
      <w:r w:rsidRPr="0022005A">
        <w:rPr>
          <w:lang w:eastAsia="ko-KR"/>
        </w:rPr>
        <w:t xml:space="preserve"> i as specified in TS 38.331 [5].</w:t>
      </w:r>
      <w:r w:rsidRPr="003541C3">
        <w:rPr>
          <w:lang w:eastAsia="ko-KR"/>
        </w:rPr>
        <w:t xml:space="preserve">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3541C3">
        <w:rPr>
          <w:lang w:eastAsia="ko-KR"/>
        </w:rPr>
        <w:t xml:space="preserve"> Serving Cell is reported.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116681">
        <w:rPr>
          <w:color w:val="FF0000"/>
          <w:u w:val="single"/>
          <w:lang w:eastAsia="ko-KR"/>
        </w:rPr>
        <w:t xml:space="preserve"> </w:t>
      </w:r>
      <w:r w:rsidRPr="003541C3">
        <w:rPr>
          <w:lang w:eastAsia="ko-KR"/>
        </w:rPr>
        <w:t>Serving Cell is not reported. For the E-UTRA Serving Cell, the corresponding E</w:t>
      </w:r>
      <w:r>
        <w:rPr>
          <w:vertAlign w:val="subscript"/>
          <w:lang w:eastAsia="ko-KR"/>
        </w:rPr>
        <w:t>k</w:t>
      </w:r>
      <w:r w:rsidRPr="003541C3">
        <w:rPr>
          <w:lang w:eastAsia="ko-KR"/>
        </w:rPr>
        <w:t xml:space="preserve"> field is set to 0;</w:t>
      </w:r>
    </w:p>
    <w:p w14:paraId="00E21358" w14:textId="30E3E4B8" w:rsidR="009116DB" w:rsidRDefault="009116DB">
      <w:pPr>
        <w:pStyle w:val="af5"/>
      </w:pPr>
    </w:p>
  </w:comment>
  <w:comment w:id="163" w:author="Samsung (Anil)" w:date="2024-05-31T09:00:00Z" w:initials="Anil">
    <w:p w14:paraId="2F45C787" w14:textId="76BE07AD" w:rsidR="009116DB" w:rsidRDefault="009116DB">
      <w:pPr>
        <w:pStyle w:val="af5"/>
      </w:pPr>
      <w:r>
        <w:rPr>
          <w:rStyle w:val="ab"/>
        </w:rPr>
        <w:annotationRef/>
      </w:r>
      <w:r>
        <w:t>Alternate TP:</w:t>
      </w:r>
    </w:p>
    <w:p w14:paraId="73396457" w14:textId="5225CC01" w:rsidR="009116DB" w:rsidRDefault="009116DB">
      <w:pPr>
        <w:pStyle w:val="af5"/>
      </w:pPr>
    </w:p>
    <w:p w14:paraId="1D73AF55" w14:textId="701D2092" w:rsidR="009116DB" w:rsidRDefault="009116DB" w:rsidP="00CF4D1D">
      <w:pPr>
        <w:pStyle w:val="af5"/>
      </w:pPr>
      <w:r w:rsidRPr="003541C3">
        <w:rPr>
          <w:lang w:eastAsia="ko-KR"/>
        </w:rPr>
        <w:t>E</w:t>
      </w:r>
      <w:r>
        <w:rPr>
          <w:vertAlign w:val="subscript"/>
          <w:lang w:eastAsia="ko-KR"/>
        </w:rPr>
        <w:t>k</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w:t>
      </w:r>
      <w:r w:rsidRPr="00116681">
        <w:rPr>
          <w:color w:val="FF0000"/>
          <w:u w:val="single"/>
          <w:lang w:eastAsia="ko-KR"/>
        </w:rPr>
        <w:t>of</w:t>
      </w:r>
      <w:r w:rsidRPr="00116681">
        <w:rPr>
          <w:color w:val="FF0000"/>
          <w:lang w:eastAsia="ko-KR"/>
        </w:rPr>
        <w:t xml:space="preserve"> </w:t>
      </w:r>
      <w:r>
        <w:rPr>
          <w:lang w:eastAsia="ko-KR"/>
        </w:rPr>
        <w:t xml:space="preserve">the </w:t>
      </w:r>
      <w:r w:rsidRPr="0018018B">
        <w:rPr>
          <w:color w:val="FF0000"/>
          <w:u w:val="single"/>
          <w:lang w:eastAsia="ko-KR"/>
        </w:rPr>
        <w:t>k</w:t>
      </w:r>
      <w:r w:rsidRPr="0018018B">
        <w:rPr>
          <w:color w:val="FF0000"/>
          <w:u w:val="single"/>
          <w:vertAlign w:val="superscript"/>
          <w:lang w:eastAsia="ko-KR"/>
        </w:rPr>
        <w:t>th</w:t>
      </w:r>
      <w:r w:rsidRPr="0018018B">
        <w:rPr>
          <w:color w:val="FF0000"/>
          <w:lang w:eastAsia="ko-KR"/>
        </w:rPr>
        <w:t xml:space="preserve"> </w:t>
      </w:r>
      <w:r w:rsidRPr="003541C3">
        <w:rPr>
          <w:lang w:eastAsia="ko-KR"/>
        </w:rPr>
        <w:t xml:space="preserve">Serving Cell </w:t>
      </w:r>
      <w:r w:rsidRPr="00CF4D1D">
        <w:rPr>
          <w:strike/>
          <w:color w:val="FF0000"/>
        </w:rPr>
        <w:t>for which C</w:t>
      </w:r>
      <w:r w:rsidRPr="00CF4D1D">
        <w:rPr>
          <w:strike/>
          <w:color w:val="FF0000"/>
          <w:vertAlign w:val="subscript"/>
        </w:rPr>
        <w:t>i</w:t>
      </w:r>
      <w:r w:rsidRPr="00CF4D1D">
        <w:rPr>
          <w:strike/>
          <w:color w:val="FF0000"/>
        </w:rPr>
        <w:t xml:space="preserve"> field is set to 1</w:t>
      </w:r>
      <w:r>
        <w:rPr>
          <w:sz w:val="24"/>
          <w:szCs w:val="24"/>
        </w:rPr>
        <w:t xml:space="preserve">. </w:t>
      </w:r>
      <w:r w:rsidRPr="00116681">
        <w:rPr>
          <w:color w:val="FF0000"/>
          <w:u w:val="single"/>
        </w:rPr>
        <w:t>The Serving Cells for which C</w:t>
      </w:r>
      <w:r w:rsidRPr="00116681">
        <w:rPr>
          <w:color w:val="FF0000"/>
          <w:u w:val="single"/>
          <w:vertAlign w:val="subscript"/>
        </w:rPr>
        <w:t>i</w:t>
      </w:r>
      <w:r w:rsidRPr="00116681">
        <w:rPr>
          <w:color w:val="FF0000"/>
          <w:u w:val="single"/>
        </w:rPr>
        <w:t xml:space="preserve"> field is set to 1 and PCell are indexed sequentially starting with PCell and followed by other Serving Cells in ascending order of</w:t>
      </w:r>
      <w:r>
        <w:rPr>
          <w:color w:val="FF0000"/>
          <w:u w:val="single"/>
        </w:rPr>
        <w:t xml:space="preserve"> </w:t>
      </w:r>
      <w:r w:rsidRPr="00116681">
        <w:rPr>
          <w:color w:val="FF0000"/>
          <w:lang w:eastAsia="ko-KR"/>
        </w:rPr>
        <w:t xml:space="preserve"> </w:t>
      </w:r>
      <w:r w:rsidRPr="0022005A">
        <w:rPr>
          <w:i/>
          <w:lang w:eastAsia="ko-KR"/>
        </w:rPr>
        <w:t>ServCellIndex</w:t>
      </w:r>
      <w:r w:rsidRPr="0022005A">
        <w:rPr>
          <w:lang w:eastAsia="ko-KR"/>
        </w:rPr>
        <w:t xml:space="preserve"> i as specified in TS 38.331 [5].</w:t>
      </w:r>
      <w:r w:rsidRPr="003541C3">
        <w:rPr>
          <w:lang w:eastAsia="ko-KR"/>
        </w:rPr>
        <w:t xml:space="preserve">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3541C3">
        <w:rPr>
          <w:lang w:eastAsia="ko-KR"/>
        </w:rPr>
        <w:t xml:space="preserve"> Serving Cell is reported. The </w:t>
      </w:r>
      <w:r w:rsidRPr="00116681">
        <w:rPr>
          <w:color w:val="FF0000"/>
          <w:u w:val="single"/>
          <w:lang w:eastAsia="ko-KR"/>
        </w:rPr>
        <w:t>E</w:t>
      </w:r>
      <w:r w:rsidRPr="00116681">
        <w:rPr>
          <w:color w:val="FF0000"/>
          <w:u w:val="single"/>
          <w:vertAlign w:val="subscript"/>
          <w:lang w:eastAsia="ko-KR"/>
        </w:rPr>
        <w:t>k</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w:t>
      </w:r>
      <w:r w:rsidRPr="00116681">
        <w:rPr>
          <w:color w:val="FF0000"/>
          <w:u w:val="single"/>
          <w:lang w:eastAsia="ko-KR"/>
        </w:rPr>
        <w:t>k</w:t>
      </w:r>
      <w:r w:rsidRPr="00116681">
        <w:rPr>
          <w:color w:val="FF0000"/>
          <w:u w:val="single"/>
          <w:vertAlign w:val="superscript"/>
          <w:lang w:eastAsia="ko-KR"/>
        </w:rPr>
        <w:t>th</w:t>
      </w:r>
      <w:r w:rsidRPr="00116681">
        <w:rPr>
          <w:color w:val="FF0000"/>
          <w:u w:val="single"/>
          <w:lang w:eastAsia="ko-KR"/>
        </w:rPr>
        <w:t xml:space="preserve"> </w:t>
      </w:r>
      <w:r w:rsidRPr="003541C3">
        <w:rPr>
          <w:lang w:eastAsia="ko-KR"/>
        </w:rPr>
        <w:t>Serving Cell is not reported. For the E-UTRA Serving Cell, the corresponding E</w:t>
      </w:r>
      <w:r>
        <w:rPr>
          <w:vertAlign w:val="subscript"/>
          <w:lang w:eastAsia="ko-KR"/>
        </w:rPr>
        <w:t>k</w:t>
      </w:r>
      <w:r w:rsidRPr="003541C3">
        <w:rPr>
          <w:lang w:eastAsia="ko-KR"/>
        </w:rPr>
        <w:t xml:space="preserve"> field is set to 0;</w:t>
      </w:r>
    </w:p>
    <w:p w14:paraId="0F102A71" w14:textId="77777777" w:rsidR="009116DB" w:rsidRDefault="009116DB">
      <w:pPr>
        <w:pStyle w:val="af5"/>
      </w:pPr>
    </w:p>
    <w:p w14:paraId="47426AC3" w14:textId="77777777" w:rsidR="009116DB" w:rsidRDefault="009116DB">
      <w:pPr>
        <w:pStyle w:val="af5"/>
      </w:pPr>
    </w:p>
    <w:p w14:paraId="59C69266" w14:textId="681D4DE6" w:rsidR="009116DB" w:rsidRDefault="009116DB">
      <w:pPr>
        <w:pStyle w:val="af5"/>
      </w:pPr>
    </w:p>
  </w:comment>
  <w:comment w:id="164" w:author="ZTE" w:date="2024-06-03T15:33:00Z" w:initials="ZTE">
    <w:p w14:paraId="6BF0A2FD" w14:textId="4B52FDD5" w:rsidR="009116DB" w:rsidRPr="0033778F" w:rsidRDefault="009116DB">
      <w:pPr>
        <w:pStyle w:val="af5"/>
        <w:rPr>
          <w:rFonts w:eastAsia="等线"/>
          <w:lang w:eastAsia="zh-CN"/>
        </w:rPr>
      </w:pPr>
      <w:r>
        <w:rPr>
          <w:rStyle w:val="ab"/>
        </w:rPr>
        <w:annotationRef/>
      </w:r>
      <w:r>
        <w:rPr>
          <w:rFonts w:eastAsia="等线" w:hint="eastAsia"/>
          <w:lang w:eastAsia="zh-CN"/>
        </w:rPr>
        <w:t>The</w:t>
      </w:r>
      <w:r>
        <w:rPr>
          <w:rFonts w:eastAsia="等线"/>
          <w:lang w:eastAsia="zh-CN"/>
        </w:rPr>
        <w:t xml:space="preserve"> second one looks bett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490BF7" w15:done="0"/>
  <w15:commentEx w15:paraId="5516DFA8" w15:done="0"/>
  <w15:commentEx w15:paraId="58751D78" w15:paraIdParent="5516DFA8" w15:done="0"/>
  <w15:commentEx w15:paraId="239A01C0" w15:done="0"/>
  <w15:commentEx w15:paraId="734E687A" w15:paraIdParent="239A01C0" w15:done="0"/>
  <w15:commentEx w15:paraId="7810D362" w15:paraIdParent="239A01C0" w15:done="0"/>
  <w15:commentEx w15:paraId="14C18071" w15:paraIdParent="239A01C0" w15:done="0"/>
  <w15:commentEx w15:paraId="007AD6D5" w15:paraIdParent="239A01C0" w15:done="0"/>
  <w15:commentEx w15:paraId="4D8AB0C9" w15:paraIdParent="239A01C0" w15:done="0"/>
  <w15:commentEx w15:paraId="408C7272" w15:done="0"/>
  <w15:commentEx w15:paraId="5A25C2CB" w15:paraIdParent="408C7272" w15:done="0"/>
  <w15:commentEx w15:paraId="45F7EEE5" w15:done="0"/>
  <w15:commentEx w15:paraId="6F2260BB" w15:paraIdParent="45F7EEE5" w15:done="0"/>
  <w15:commentEx w15:paraId="17F8B6A6" w15:paraIdParent="45F7EEE5" w15:done="0"/>
  <w15:commentEx w15:paraId="00E21358" w15:done="0"/>
  <w15:commentEx w15:paraId="59C69266" w15:paraIdParent="00E21358" w15:done="0"/>
  <w15:commentEx w15:paraId="6BF0A2FD" w15:paraIdParent="00E213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501752C" w16cex:dateUtc="2024-05-31T0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490BF7" w16cid:durableId="2A01A424"/>
  <w16cid:commentId w16cid:paraId="5516DFA8" w16cid:durableId="2A01A461"/>
  <w16cid:commentId w16cid:paraId="58751D78" w16cid:durableId="2A085E8A"/>
  <w16cid:commentId w16cid:paraId="239A01C0" w16cid:durableId="2A01A4BF"/>
  <w16cid:commentId w16cid:paraId="734E687A" w16cid:durableId="2501752C"/>
  <w16cid:commentId w16cid:paraId="7810D362" w16cid:durableId="2A040D88"/>
  <w16cid:commentId w16cid:paraId="14C18071" w16cid:durableId="2A085D32"/>
  <w16cid:commentId w16cid:paraId="007AD6D5" w16cid:durableId="2A082A5D"/>
  <w16cid:commentId w16cid:paraId="4D8AB0C9" w16cid:durableId="2A095E2E"/>
  <w16cid:commentId w16cid:paraId="408C7272" w16cid:durableId="2A01A6F2"/>
  <w16cid:commentId w16cid:paraId="5A25C2CB" w16cid:durableId="2A085E5E"/>
  <w16cid:commentId w16cid:paraId="45F7EEE5" w16cid:durableId="2A01A7AB"/>
  <w16cid:commentId w16cid:paraId="6F2260BB" w16cid:durableId="2A085ED0"/>
  <w16cid:commentId w16cid:paraId="17F8B6A6" w16cid:durableId="2A095CFD"/>
  <w16cid:commentId w16cid:paraId="00E21358" w16cid:durableId="2A01A8FA"/>
  <w16cid:commentId w16cid:paraId="59C69266" w16cid:durableId="2A04103C"/>
  <w16cid:commentId w16cid:paraId="6BF0A2FD" w16cid:durableId="2A0860B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2BAFDA" w14:textId="77777777" w:rsidR="00172905" w:rsidRPr="00982682" w:rsidRDefault="00172905">
      <w:r w:rsidRPr="00982682">
        <w:separator/>
      </w:r>
    </w:p>
  </w:endnote>
  <w:endnote w:type="continuationSeparator" w:id="0">
    <w:p w14:paraId="61E11076" w14:textId="77777777" w:rsidR="00172905" w:rsidRPr="00982682" w:rsidRDefault="0017290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游ゴシック Light">
    <w:altName w:val="宋体"/>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7B235" w14:textId="77777777" w:rsidR="009116DB" w:rsidRPr="00982682" w:rsidRDefault="009116DB">
    <w:pPr>
      <w:pStyle w:val="a4"/>
    </w:pPr>
    <w:r w:rsidRPr="0098268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09DC16" w14:textId="77777777" w:rsidR="00172905" w:rsidRPr="00982682" w:rsidRDefault="00172905">
      <w:r w:rsidRPr="00982682">
        <w:separator/>
      </w:r>
    </w:p>
  </w:footnote>
  <w:footnote w:type="continuationSeparator" w:id="0">
    <w:p w14:paraId="4C36242D" w14:textId="77777777" w:rsidR="00172905" w:rsidRPr="00982682" w:rsidRDefault="00172905">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4467FC" w14:textId="4C45787F" w:rsidR="009116DB" w:rsidRPr="00982682" w:rsidRDefault="009116DB">
    <w:pPr>
      <w:framePr w:h="284" w:hRule="exact" w:wrap="around" w:vAnchor="text" w:hAnchor="margin" w:xAlign="right" w:y="1"/>
      <w:rPr>
        <w:rFonts w:ascii="Arial" w:hAnsi="Arial" w:cs="Arial"/>
        <w:b/>
        <w:sz w:val="18"/>
        <w:szCs w:val="18"/>
      </w:rPr>
    </w:pPr>
  </w:p>
  <w:p w14:paraId="7055ED56" w14:textId="1768D1A5" w:rsidR="009116DB" w:rsidRPr="00982682" w:rsidRDefault="009116D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AC360D">
      <w:rPr>
        <w:rFonts w:ascii="Arial" w:hAnsi="Arial" w:cs="Arial"/>
        <w:b/>
        <w:noProof/>
        <w:sz w:val="18"/>
        <w:szCs w:val="18"/>
      </w:rPr>
      <w:t>6</w:t>
    </w:r>
    <w:r w:rsidRPr="00982682">
      <w:rPr>
        <w:rFonts w:ascii="Arial" w:hAnsi="Arial" w:cs="Arial"/>
        <w:b/>
        <w:sz w:val="18"/>
        <w:szCs w:val="18"/>
      </w:rPr>
      <w:fldChar w:fldCharType="end"/>
    </w:r>
  </w:p>
  <w:p w14:paraId="2B7EDE53" w14:textId="202C752F" w:rsidR="009116DB" w:rsidRPr="00982682" w:rsidRDefault="009116DB">
    <w:pPr>
      <w:framePr w:h="284" w:hRule="exact" w:wrap="around" w:vAnchor="text" w:hAnchor="margin" w:y="7"/>
      <w:rPr>
        <w:rFonts w:ascii="Arial" w:hAnsi="Arial" w:cs="Arial"/>
        <w:b/>
        <w:sz w:val="18"/>
        <w:szCs w:val="18"/>
      </w:rPr>
    </w:pPr>
  </w:p>
  <w:p w14:paraId="3D23E726" w14:textId="77777777" w:rsidR="009116DB" w:rsidRPr="00982682" w:rsidRDefault="009116D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4">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nsid w:val="2E4308CA"/>
    <w:multiLevelType w:val="hybridMultilevel"/>
    <w:tmpl w:val="5BEE1342"/>
    <w:lvl w:ilvl="0" w:tplc="1B58622A">
      <w:numFmt w:val="bullet"/>
      <w:lvlText w:val=""/>
      <w:lvlJc w:val="left"/>
      <w:pPr>
        <w:ind w:left="1080" w:hanging="360"/>
      </w:pPr>
      <w:rPr>
        <w:rFonts w:ascii="Wingdings" w:eastAsia="MS Mincho" w:hAnsi="Wingdings"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52B4186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5B0206"/>
    <w:multiLevelType w:val="hybridMultilevel"/>
    <w:tmpl w:val="BF8610B6"/>
    <w:lvl w:ilvl="0" w:tplc="5E44D4F8">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63E523A6"/>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A44922"/>
    <w:multiLevelType w:val="hybridMultilevel"/>
    <w:tmpl w:val="B0E0F2AA"/>
    <w:lvl w:ilvl="0" w:tplc="584E3CC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nsid w:val="791E3E5C"/>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FD27D07"/>
    <w:multiLevelType w:val="hybridMultilevel"/>
    <w:tmpl w:val="6F685734"/>
    <w:lvl w:ilvl="0" w:tplc="B55AC9BA">
      <w:numFmt w:val="bullet"/>
      <w:lvlText w:val=""/>
      <w:lvlJc w:val="left"/>
      <w:pPr>
        <w:ind w:left="360" w:hanging="360"/>
      </w:pPr>
      <w:rPr>
        <w:rFonts w:ascii="Wingdings" w:eastAsia="MS Mincho"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0"/>
  </w:num>
  <w:num w:numId="3">
    <w:abstractNumId w:val="1"/>
  </w:num>
  <w:num w:numId="4">
    <w:abstractNumId w:val="9"/>
  </w:num>
  <w:num w:numId="5">
    <w:abstractNumId w:val="0"/>
  </w:num>
  <w:num w:numId="6">
    <w:abstractNumId w:val="7"/>
  </w:num>
  <w:num w:numId="7">
    <w:abstractNumId w:val="15"/>
  </w:num>
  <w:num w:numId="8">
    <w:abstractNumId w:val="13"/>
  </w:num>
  <w:num w:numId="9">
    <w:abstractNumId w:val="10"/>
  </w:num>
  <w:num w:numId="10">
    <w:abstractNumId w:val="4"/>
  </w:num>
  <w:num w:numId="11">
    <w:abstractNumId w:val="16"/>
  </w:num>
  <w:num w:numId="12">
    <w:abstractNumId w:val="3"/>
  </w:num>
  <w:num w:numId="13">
    <w:abstractNumId w:val="14"/>
  </w:num>
  <w:num w:numId="14">
    <w:abstractNumId w:val="8"/>
  </w:num>
  <w:num w:numId="15">
    <w:abstractNumId w:val="2"/>
  </w:num>
  <w:num w:numId="16">
    <w:abstractNumId w:val="22"/>
  </w:num>
  <w:num w:numId="17">
    <w:abstractNumId w:val="6"/>
  </w:num>
  <w:num w:numId="18">
    <w:abstractNumId w:val="17"/>
  </w:num>
  <w:num w:numId="19">
    <w:abstractNumId w:val="11"/>
  </w:num>
  <w:num w:numId="20">
    <w:abstractNumId w:val="21"/>
  </w:num>
  <w:num w:numId="21">
    <w:abstractNumId w:val="19"/>
  </w:num>
  <w:num w:numId="22">
    <w:abstractNumId w:val="12"/>
  </w:num>
  <w:num w:numId="23">
    <w:abstractNumId w:val="1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Samsung (Anil)">
    <w15:presenceInfo w15:providerId="None" w15:userId="Samsung (Anil)"/>
  </w15:person>
  <w15:person w15:author="LGE - Hanseul Hong">
    <w15:presenceInfo w15:providerId="None" w15:userId="LGE - Hanseul Hong"/>
  </w15:person>
  <w15:person w15:author="ZTE2">
    <w15:presenceInfo w15:providerId="None" w15:userId="ZT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printFractionalCharacterWidth/>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4B"/>
    <w:rsid w:val="00021D86"/>
    <w:rsid w:val="000220E9"/>
    <w:rsid w:val="00022549"/>
    <w:rsid w:val="00022D21"/>
    <w:rsid w:val="00022FAA"/>
    <w:rsid w:val="000232AE"/>
    <w:rsid w:val="00023D0C"/>
    <w:rsid w:val="000240AA"/>
    <w:rsid w:val="000243D5"/>
    <w:rsid w:val="0002440C"/>
    <w:rsid w:val="0002465B"/>
    <w:rsid w:val="00024785"/>
    <w:rsid w:val="000253DC"/>
    <w:rsid w:val="00026695"/>
    <w:rsid w:val="00026B56"/>
    <w:rsid w:val="00026DDC"/>
    <w:rsid w:val="00027104"/>
    <w:rsid w:val="000276D2"/>
    <w:rsid w:val="00030779"/>
    <w:rsid w:val="0003102A"/>
    <w:rsid w:val="0003149A"/>
    <w:rsid w:val="000314F8"/>
    <w:rsid w:val="00031FA7"/>
    <w:rsid w:val="00032791"/>
    <w:rsid w:val="00033397"/>
    <w:rsid w:val="00034963"/>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B5A"/>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0F67"/>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16B"/>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000"/>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301A"/>
    <w:rsid w:val="001140E6"/>
    <w:rsid w:val="001158A9"/>
    <w:rsid w:val="00116042"/>
    <w:rsid w:val="00116681"/>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1EB3"/>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37D3E"/>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2AEC"/>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905"/>
    <w:rsid w:val="00172A9E"/>
    <w:rsid w:val="001731C0"/>
    <w:rsid w:val="00174D5D"/>
    <w:rsid w:val="00174EC1"/>
    <w:rsid w:val="00175F21"/>
    <w:rsid w:val="001761C6"/>
    <w:rsid w:val="0017665A"/>
    <w:rsid w:val="00176CE0"/>
    <w:rsid w:val="00177237"/>
    <w:rsid w:val="00177BCF"/>
    <w:rsid w:val="00177F38"/>
    <w:rsid w:val="0018018B"/>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1FF"/>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1FA0"/>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6A5"/>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4E8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40FB"/>
    <w:rsid w:val="002855B8"/>
    <w:rsid w:val="002865EF"/>
    <w:rsid w:val="002874E6"/>
    <w:rsid w:val="002900B5"/>
    <w:rsid w:val="002902C5"/>
    <w:rsid w:val="00290C6D"/>
    <w:rsid w:val="0029181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6ED"/>
    <w:rsid w:val="002B7A66"/>
    <w:rsid w:val="002C0393"/>
    <w:rsid w:val="002C0552"/>
    <w:rsid w:val="002C0798"/>
    <w:rsid w:val="002C0A5C"/>
    <w:rsid w:val="002C11F8"/>
    <w:rsid w:val="002C1D97"/>
    <w:rsid w:val="002C1F92"/>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07B"/>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27804"/>
    <w:rsid w:val="00330A4A"/>
    <w:rsid w:val="0033149D"/>
    <w:rsid w:val="00331A93"/>
    <w:rsid w:val="0033242A"/>
    <w:rsid w:val="00333EF5"/>
    <w:rsid w:val="003351C7"/>
    <w:rsid w:val="0033530B"/>
    <w:rsid w:val="0033556C"/>
    <w:rsid w:val="00336046"/>
    <w:rsid w:val="0033778F"/>
    <w:rsid w:val="00340B18"/>
    <w:rsid w:val="003423FC"/>
    <w:rsid w:val="003424E3"/>
    <w:rsid w:val="00342B01"/>
    <w:rsid w:val="00343D74"/>
    <w:rsid w:val="00343FE7"/>
    <w:rsid w:val="00344D83"/>
    <w:rsid w:val="00345B7E"/>
    <w:rsid w:val="0034678E"/>
    <w:rsid w:val="00346C5F"/>
    <w:rsid w:val="00350373"/>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80B"/>
    <w:rsid w:val="0036597B"/>
    <w:rsid w:val="00366276"/>
    <w:rsid w:val="003668F2"/>
    <w:rsid w:val="0037010A"/>
    <w:rsid w:val="00370295"/>
    <w:rsid w:val="00371AFC"/>
    <w:rsid w:val="00371C64"/>
    <w:rsid w:val="00371E96"/>
    <w:rsid w:val="00372D09"/>
    <w:rsid w:val="00372D15"/>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3860"/>
    <w:rsid w:val="003A4FEB"/>
    <w:rsid w:val="003A556B"/>
    <w:rsid w:val="003A563E"/>
    <w:rsid w:val="003A5BB6"/>
    <w:rsid w:val="003A614C"/>
    <w:rsid w:val="003A6804"/>
    <w:rsid w:val="003A711D"/>
    <w:rsid w:val="003A7F5D"/>
    <w:rsid w:val="003B0188"/>
    <w:rsid w:val="003B0717"/>
    <w:rsid w:val="003B1063"/>
    <w:rsid w:val="003B18D8"/>
    <w:rsid w:val="003B26FD"/>
    <w:rsid w:val="003B3E4C"/>
    <w:rsid w:val="003B418D"/>
    <w:rsid w:val="003B5827"/>
    <w:rsid w:val="003B5C22"/>
    <w:rsid w:val="003B6634"/>
    <w:rsid w:val="003B677F"/>
    <w:rsid w:val="003B708A"/>
    <w:rsid w:val="003B7EA0"/>
    <w:rsid w:val="003B7EF7"/>
    <w:rsid w:val="003C0103"/>
    <w:rsid w:val="003C0148"/>
    <w:rsid w:val="003C034D"/>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59BD"/>
    <w:rsid w:val="003E66E6"/>
    <w:rsid w:val="003E6963"/>
    <w:rsid w:val="003E763D"/>
    <w:rsid w:val="003E766B"/>
    <w:rsid w:val="003E7C56"/>
    <w:rsid w:val="003F045D"/>
    <w:rsid w:val="003F09A4"/>
    <w:rsid w:val="003F09F9"/>
    <w:rsid w:val="003F0F01"/>
    <w:rsid w:val="003F25AF"/>
    <w:rsid w:val="003F3080"/>
    <w:rsid w:val="003F39BB"/>
    <w:rsid w:val="003F44D3"/>
    <w:rsid w:val="003F588D"/>
    <w:rsid w:val="0040058A"/>
    <w:rsid w:val="00400853"/>
    <w:rsid w:val="00401A91"/>
    <w:rsid w:val="00402120"/>
    <w:rsid w:val="004025A2"/>
    <w:rsid w:val="0040290C"/>
    <w:rsid w:val="00402B6E"/>
    <w:rsid w:val="004032B8"/>
    <w:rsid w:val="00403822"/>
    <w:rsid w:val="00403970"/>
    <w:rsid w:val="0040432C"/>
    <w:rsid w:val="00404A5D"/>
    <w:rsid w:val="00405D74"/>
    <w:rsid w:val="004063DD"/>
    <w:rsid w:val="00406A27"/>
    <w:rsid w:val="00407694"/>
    <w:rsid w:val="00410D74"/>
    <w:rsid w:val="004112A6"/>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5AE"/>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6B6"/>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1ABE"/>
    <w:rsid w:val="004B2A98"/>
    <w:rsid w:val="004B2AF3"/>
    <w:rsid w:val="004B2C0E"/>
    <w:rsid w:val="004B334F"/>
    <w:rsid w:val="004B3677"/>
    <w:rsid w:val="004B36C6"/>
    <w:rsid w:val="004B384F"/>
    <w:rsid w:val="004B3D68"/>
    <w:rsid w:val="004B3EE3"/>
    <w:rsid w:val="004B4070"/>
    <w:rsid w:val="004B4A94"/>
    <w:rsid w:val="004B4ACE"/>
    <w:rsid w:val="004B5556"/>
    <w:rsid w:val="004B6545"/>
    <w:rsid w:val="004B6C0A"/>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0FE"/>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5D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33B"/>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33B"/>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340"/>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353"/>
    <w:rsid w:val="005C6485"/>
    <w:rsid w:val="005C665D"/>
    <w:rsid w:val="005C66C3"/>
    <w:rsid w:val="005C6DBB"/>
    <w:rsid w:val="005C7CE3"/>
    <w:rsid w:val="005C7FFB"/>
    <w:rsid w:val="005D049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25F"/>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C7F"/>
    <w:rsid w:val="00684FCA"/>
    <w:rsid w:val="00685089"/>
    <w:rsid w:val="0068795E"/>
    <w:rsid w:val="00687E61"/>
    <w:rsid w:val="00691352"/>
    <w:rsid w:val="00691B47"/>
    <w:rsid w:val="0069208C"/>
    <w:rsid w:val="006920B5"/>
    <w:rsid w:val="006924C9"/>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D3"/>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C0E"/>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C9A"/>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0E9"/>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1617"/>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63A"/>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413D"/>
    <w:rsid w:val="00805866"/>
    <w:rsid w:val="008058DE"/>
    <w:rsid w:val="00806CBA"/>
    <w:rsid w:val="00806F68"/>
    <w:rsid w:val="0081031E"/>
    <w:rsid w:val="00810B0D"/>
    <w:rsid w:val="00810C45"/>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14E"/>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6CE"/>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16DB"/>
    <w:rsid w:val="00912617"/>
    <w:rsid w:val="00912645"/>
    <w:rsid w:val="009128CD"/>
    <w:rsid w:val="0091335F"/>
    <w:rsid w:val="0091348E"/>
    <w:rsid w:val="00913B57"/>
    <w:rsid w:val="00914BBE"/>
    <w:rsid w:val="009159EC"/>
    <w:rsid w:val="00915C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BD8"/>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2F04"/>
    <w:rsid w:val="009736B4"/>
    <w:rsid w:val="009736F6"/>
    <w:rsid w:val="00973743"/>
    <w:rsid w:val="00974049"/>
    <w:rsid w:val="009748AF"/>
    <w:rsid w:val="00974C4D"/>
    <w:rsid w:val="00974D3D"/>
    <w:rsid w:val="0097535B"/>
    <w:rsid w:val="009757A0"/>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008"/>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C87"/>
    <w:rsid w:val="009A5D76"/>
    <w:rsid w:val="009A638B"/>
    <w:rsid w:val="009A7500"/>
    <w:rsid w:val="009B0557"/>
    <w:rsid w:val="009B1334"/>
    <w:rsid w:val="009B1F3F"/>
    <w:rsid w:val="009B4398"/>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2D4"/>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1C7E"/>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3E28"/>
    <w:rsid w:val="00A940FD"/>
    <w:rsid w:val="00A94A4B"/>
    <w:rsid w:val="00A95CB5"/>
    <w:rsid w:val="00A97364"/>
    <w:rsid w:val="00A9740D"/>
    <w:rsid w:val="00A97F4C"/>
    <w:rsid w:val="00AA01E3"/>
    <w:rsid w:val="00AA0999"/>
    <w:rsid w:val="00AA113E"/>
    <w:rsid w:val="00AA1167"/>
    <w:rsid w:val="00AA1699"/>
    <w:rsid w:val="00AA2D40"/>
    <w:rsid w:val="00AA3269"/>
    <w:rsid w:val="00AA3910"/>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0D0F"/>
    <w:rsid w:val="00AC1305"/>
    <w:rsid w:val="00AC17B7"/>
    <w:rsid w:val="00AC2A25"/>
    <w:rsid w:val="00AC326A"/>
    <w:rsid w:val="00AC336F"/>
    <w:rsid w:val="00AC360D"/>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43C"/>
    <w:rsid w:val="00AF6CEC"/>
    <w:rsid w:val="00AF7851"/>
    <w:rsid w:val="00AF79B1"/>
    <w:rsid w:val="00B00010"/>
    <w:rsid w:val="00B00A19"/>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31D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7A2"/>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19C"/>
    <w:rsid w:val="00B94D5A"/>
    <w:rsid w:val="00B95158"/>
    <w:rsid w:val="00B952F9"/>
    <w:rsid w:val="00B9580D"/>
    <w:rsid w:val="00B96118"/>
    <w:rsid w:val="00B964C9"/>
    <w:rsid w:val="00B96B52"/>
    <w:rsid w:val="00B96BCC"/>
    <w:rsid w:val="00BA17AA"/>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45"/>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4BD5"/>
    <w:rsid w:val="00C3712F"/>
    <w:rsid w:val="00C37C84"/>
    <w:rsid w:val="00C40160"/>
    <w:rsid w:val="00C40165"/>
    <w:rsid w:val="00C40D00"/>
    <w:rsid w:val="00C414BF"/>
    <w:rsid w:val="00C416E5"/>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B1F"/>
    <w:rsid w:val="00C565E1"/>
    <w:rsid w:val="00C56743"/>
    <w:rsid w:val="00C56FF6"/>
    <w:rsid w:val="00C57048"/>
    <w:rsid w:val="00C57550"/>
    <w:rsid w:val="00C57605"/>
    <w:rsid w:val="00C57A35"/>
    <w:rsid w:val="00C57A4A"/>
    <w:rsid w:val="00C57A7A"/>
    <w:rsid w:val="00C616EC"/>
    <w:rsid w:val="00C617B6"/>
    <w:rsid w:val="00C61805"/>
    <w:rsid w:val="00C62442"/>
    <w:rsid w:val="00C6289E"/>
    <w:rsid w:val="00C62946"/>
    <w:rsid w:val="00C62F40"/>
    <w:rsid w:val="00C64484"/>
    <w:rsid w:val="00C66F25"/>
    <w:rsid w:val="00C7004E"/>
    <w:rsid w:val="00C714EA"/>
    <w:rsid w:val="00C72833"/>
    <w:rsid w:val="00C728AB"/>
    <w:rsid w:val="00C72B36"/>
    <w:rsid w:val="00C74F64"/>
    <w:rsid w:val="00C76BBD"/>
    <w:rsid w:val="00C779CC"/>
    <w:rsid w:val="00C77ADE"/>
    <w:rsid w:val="00C80734"/>
    <w:rsid w:val="00C80C63"/>
    <w:rsid w:val="00C813E0"/>
    <w:rsid w:val="00C8220F"/>
    <w:rsid w:val="00C82D02"/>
    <w:rsid w:val="00C83065"/>
    <w:rsid w:val="00C83310"/>
    <w:rsid w:val="00C84518"/>
    <w:rsid w:val="00C848B2"/>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0BF4"/>
    <w:rsid w:val="00CC2FFB"/>
    <w:rsid w:val="00CC3C6C"/>
    <w:rsid w:val="00CC3DA3"/>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D1D"/>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1F3E"/>
    <w:rsid w:val="00D33030"/>
    <w:rsid w:val="00D33457"/>
    <w:rsid w:val="00D338F2"/>
    <w:rsid w:val="00D34F59"/>
    <w:rsid w:val="00D36C06"/>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2BC"/>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043"/>
    <w:rsid w:val="00DD3A73"/>
    <w:rsid w:val="00DD60B2"/>
    <w:rsid w:val="00DD6534"/>
    <w:rsid w:val="00DD699C"/>
    <w:rsid w:val="00DD7298"/>
    <w:rsid w:val="00DD788D"/>
    <w:rsid w:val="00DE3520"/>
    <w:rsid w:val="00DE39D0"/>
    <w:rsid w:val="00DE521E"/>
    <w:rsid w:val="00DE60D0"/>
    <w:rsid w:val="00DE628D"/>
    <w:rsid w:val="00DE7274"/>
    <w:rsid w:val="00DE7A38"/>
    <w:rsid w:val="00DF165A"/>
    <w:rsid w:val="00DF1CDD"/>
    <w:rsid w:val="00DF1FE2"/>
    <w:rsid w:val="00DF226C"/>
    <w:rsid w:val="00DF2707"/>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692"/>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198"/>
    <w:rsid w:val="00E317A7"/>
    <w:rsid w:val="00E317D8"/>
    <w:rsid w:val="00E32BF2"/>
    <w:rsid w:val="00E32E14"/>
    <w:rsid w:val="00E3475E"/>
    <w:rsid w:val="00E36236"/>
    <w:rsid w:val="00E366D9"/>
    <w:rsid w:val="00E37077"/>
    <w:rsid w:val="00E37FDD"/>
    <w:rsid w:val="00E41210"/>
    <w:rsid w:val="00E41F07"/>
    <w:rsid w:val="00E426E3"/>
    <w:rsid w:val="00E43147"/>
    <w:rsid w:val="00E43345"/>
    <w:rsid w:val="00E43507"/>
    <w:rsid w:val="00E439CD"/>
    <w:rsid w:val="00E44342"/>
    <w:rsid w:val="00E445C2"/>
    <w:rsid w:val="00E44DB6"/>
    <w:rsid w:val="00E4567C"/>
    <w:rsid w:val="00E46370"/>
    <w:rsid w:val="00E464AA"/>
    <w:rsid w:val="00E46A1C"/>
    <w:rsid w:val="00E4790B"/>
    <w:rsid w:val="00E47F1E"/>
    <w:rsid w:val="00E5035B"/>
    <w:rsid w:val="00E517FE"/>
    <w:rsid w:val="00E51C99"/>
    <w:rsid w:val="00E51EF0"/>
    <w:rsid w:val="00E520AF"/>
    <w:rsid w:val="00E527EF"/>
    <w:rsid w:val="00E54057"/>
    <w:rsid w:val="00E541C6"/>
    <w:rsid w:val="00E54913"/>
    <w:rsid w:val="00E54A4C"/>
    <w:rsid w:val="00E55BA5"/>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05C"/>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22F"/>
    <w:rsid w:val="00EB070E"/>
    <w:rsid w:val="00EB07EA"/>
    <w:rsid w:val="00EB0B01"/>
    <w:rsid w:val="00EB10EC"/>
    <w:rsid w:val="00EB1552"/>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99D"/>
    <w:rsid w:val="00EF2C23"/>
    <w:rsid w:val="00EF3CC5"/>
    <w:rsid w:val="00EF4022"/>
    <w:rsid w:val="00EF52C9"/>
    <w:rsid w:val="00EF56EC"/>
    <w:rsid w:val="00F008EA"/>
    <w:rsid w:val="00F00DEF"/>
    <w:rsid w:val="00F00E2A"/>
    <w:rsid w:val="00F01AB4"/>
    <w:rsid w:val="00F01D9A"/>
    <w:rsid w:val="00F01FEF"/>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2377"/>
    <w:rsid w:val="00F52BA4"/>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1CA8"/>
    <w:rsid w:val="00FA2C9B"/>
    <w:rsid w:val="00FA2ED7"/>
    <w:rsid w:val="00FA2EEB"/>
    <w:rsid w:val="00FA3064"/>
    <w:rsid w:val="00FA3473"/>
    <w:rsid w:val="00FA4272"/>
    <w:rsid w:val="00FA4793"/>
    <w:rsid w:val="00FA4DE4"/>
    <w:rsid w:val="00FA4E0C"/>
    <w:rsid w:val="00FA5F7D"/>
    <w:rsid w:val="00FA5F88"/>
    <w:rsid w:val="00FA5FED"/>
    <w:rsid w:val="00FA61AC"/>
    <w:rsid w:val="00FA65B0"/>
    <w:rsid w:val="00FA755A"/>
    <w:rsid w:val="00FB0BDB"/>
    <w:rsid w:val="00FB1A22"/>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Char"/>
    <w:qFormat/>
    <w:rsid w:val="00EB1552"/>
    <w:pPr>
      <w:spacing w:after="120"/>
    </w:pPr>
    <w:rPr>
      <w:rFonts w:ascii="Arial" w:eastAsia="Times New Roman" w:hAnsi="Arial"/>
      <w:lang w:eastAsia="en-US"/>
    </w:rPr>
  </w:style>
  <w:style w:type="character" w:styleId="af3">
    <w:name w:val="Hyperlink"/>
    <w:rsid w:val="00EB1552"/>
    <w:rPr>
      <w:color w:val="0000FF"/>
      <w:u w:val="single"/>
    </w:rPr>
  </w:style>
  <w:style w:type="paragraph" w:styleId="af4">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link w:val="Char5"/>
    <w:uiPriority w:val="34"/>
    <w:qFormat/>
    <w:rsid w:val="00EB1552"/>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CRCoverPageChar">
    <w:name w:val="CR Cover Page Char"/>
    <w:link w:val="CRCoverPage"/>
    <w:qFormat/>
    <w:rsid w:val="00EB1552"/>
    <w:rPr>
      <w:rFonts w:ascii="Arial" w:eastAsia="Times New Roman" w:hAnsi="Arial"/>
      <w:lang w:eastAsia="en-US"/>
    </w:rPr>
  </w:style>
  <w:style w:type="paragraph" w:styleId="af5">
    <w:name w:val="annotation text"/>
    <w:basedOn w:val="a"/>
    <w:link w:val="Char6"/>
    <w:uiPriority w:val="99"/>
    <w:qFormat/>
    <w:rsid w:val="009757A0"/>
  </w:style>
  <w:style w:type="character" w:customStyle="1" w:styleId="Char6">
    <w:name w:val="批注文字 Char"/>
    <w:basedOn w:val="a0"/>
    <w:link w:val="af5"/>
    <w:uiPriority w:val="99"/>
    <w:rsid w:val="009757A0"/>
    <w:rPr>
      <w:rFonts w:eastAsia="Times New Roman"/>
    </w:rPr>
  </w:style>
  <w:style w:type="paragraph" w:styleId="af6">
    <w:name w:val="annotation subject"/>
    <w:basedOn w:val="af5"/>
    <w:next w:val="af5"/>
    <w:link w:val="Char7"/>
    <w:semiHidden/>
    <w:unhideWhenUsed/>
    <w:rsid w:val="009757A0"/>
    <w:rPr>
      <w:b/>
      <w:bCs/>
    </w:rPr>
  </w:style>
  <w:style w:type="character" w:customStyle="1" w:styleId="Char7">
    <w:name w:val="批注主题 Char"/>
    <w:basedOn w:val="Char6"/>
    <w:link w:val="af6"/>
    <w:semiHidden/>
    <w:rsid w:val="009757A0"/>
    <w:rPr>
      <w:rFonts w:eastAsia="Times New Roman"/>
      <w:b/>
      <w:bCs/>
    </w:rPr>
  </w:style>
  <w:style w:type="paragraph" w:customStyle="1" w:styleId="Agreement">
    <w:name w:val="Agreement"/>
    <w:basedOn w:val="a"/>
    <w:next w:val="a"/>
    <w:uiPriority w:val="99"/>
    <w:qFormat/>
    <w:rsid w:val="00C6289E"/>
    <w:pPr>
      <w:numPr>
        <w:numId w:val="21"/>
      </w:numPr>
      <w:overflowPunct/>
      <w:autoSpaceDE/>
      <w:autoSpaceDN/>
      <w:adjustRightInd/>
      <w:spacing w:before="60" w:after="0"/>
      <w:textAlignment w:val="auto"/>
    </w:pPr>
    <w:rPr>
      <w:rFonts w:ascii="Arial" w:eastAsia="MS Mincho" w:hAnsi="Arial"/>
      <w:b/>
      <w:szCs w:val="24"/>
      <w:lang w:eastAsia="en-GB"/>
    </w:rPr>
  </w:style>
  <w:style w:type="character" w:customStyle="1" w:styleId="Char5">
    <w:name w:val="列出段落 Char"/>
    <w:aliases w:val="목록 단락1 Char,- Bullets Char,?? ?? Char,????? Char,???? Char,Lista1 Char,リスト段落 Char,列出段落1 Char,中等深浅网格 1 - 着色 21 Char,¥¡¡¡¡ì¬º¥¹¥È¶ÎÂä Char,ÁÐ³ö¶ÎÂä Char,列表段落1 Char,—ño’i—Ž Char,¥ê¥¹¥È¶ÎÂä Char,1st level - Bullet List Paragraph Char,목록단락 Char"/>
    <w:link w:val="af4"/>
    <w:uiPriority w:val="34"/>
    <w:qFormat/>
    <w:rsid w:val="00C6289E"/>
    <w:rPr>
      <w:rFonts w:ascii="Times" w:hAnsi="Times" w:cs="Times"/>
      <w:lang w:eastAsia="x-none"/>
    </w:rPr>
  </w:style>
  <w:style w:type="character" w:customStyle="1" w:styleId="CRCoverPageZchn">
    <w:name w:val="CR Cover Page Zchn"/>
    <w:qFormat/>
    <w:rsid w:val="0018018B"/>
    <w:rPr>
      <w:rFonts w:ascii="Arial" w:eastAsia="MS Mincho"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Char"/>
    <w:qFormat/>
    <w:rsid w:val="00EB1552"/>
    <w:pPr>
      <w:spacing w:after="120"/>
    </w:pPr>
    <w:rPr>
      <w:rFonts w:ascii="Arial" w:eastAsia="Times New Roman" w:hAnsi="Arial"/>
      <w:lang w:eastAsia="en-US"/>
    </w:rPr>
  </w:style>
  <w:style w:type="character" w:styleId="af3">
    <w:name w:val="Hyperlink"/>
    <w:rsid w:val="00EB1552"/>
    <w:rPr>
      <w:color w:val="0000FF"/>
      <w:u w:val="single"/>
    </w:rPr>
  </w:style>
  <w:style w:type="paragraph" w:styleId="af4">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link w:val="Char5"/>
    <w:uiPriority w:val="34"/>
    <w:qFormat/>
    <w:rsid w:val="00EB1552"/>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CRCoverPageChar">
    <w:name w:val="CR Cover Page Char"/>
    <w:link w:val="CRCoverPage"/>
    <w:qFormat/>
    <w:rsid w:val="00EB1552"/>
    <w:rPr>
      <w:rFonts w:ascii="Arial" w:eastAsia="Times New Roman" w:hAnsi="Arial"/>
      <w:lang w:eastAsia="en-US"/>
    </w:rPr>
  </w:style>
  <w:style w:type="paragraph" w:styleId="af5">
    <w:name w:val="annotation text"/>
    <w:basedOn w:val="a"/>
    <w:link w:val="Char6"/>
    <w:uiPriority w:val="99"/>
    <w:qFormat/>
    <w:rsid w:val="009757A0"/>
  </w:style>
  <w:style w:type="character" w:customStyle="1" w:styleId="Char6">
    <w:name w:val="批注文字 Char"/>
    <w:basedOn w:val="a0"/>
    <w:link w:val="af5"/>
    <w:uiPriority w:val="99"/>
    <w:rsid w:val="009757A0"/>
    <w:rPr>
      <w:rFonts w:eastAsia="Times New Roman"/>
    </w:rPr>
  </w:style>
  <w:style w:type="paragraph" w:styleId="af6">
    <w:name w:val="annotation subject"/>
    <w:basedOn w:val="af5"/>
    <w:next w:val="af5"/>
    <w:link w:val="Char7"/>
    <w:semiHidden/>
    <w:unhideWhenUsed/>
    <w:rsid w:val="009757A0"/>
    <w:rPr>
      <w:b/>
      <w:bCs/>
    </w:rPr>
  </w:style>
  <w:style w:type="character" w:customStyle="1" w:styleId="Char7">
    <w:name w:val="批注主题 Char"/>
    <w:basedOn w:val="Char6"/>
    <w:link w:val="af6"/>
    <w:semiHidden/>
    <w:rsid w:val="009757A0"/>
    <w:rPr>
      <w:rFonts w:eastAsia="Times New Roman"/>
      <w:b/>
      <w:bCs/>
    </w:rPr>
  </w:style>
  <w:style w:type="paragraph" w:customStyle="1" w:styleId="Agreement">
    <w:name w:val="Agreement"/>
    <w:basedOn w:val="a"/>
    <w:next w:val="a"/>
    <w:uiPriority w:val="99"/>
    <w:qFormat/>
    <w:rsid w:val="00C6289E"/>
    <w:pPr>
      <w:numPr>
        <w:numId w:val="21"/>
      </w:numPr>
      <w:overflowPunct/>
      <w:autoSpaceDE/>
      <w:autoSpaceDN/>
      <w:adjustRightInd/>
      <w:spacing w:before="60" w:after="0"/>
      <w:textAlignment w:val="auto"/>
    </w:pPr>
    <w:rPr>
      <w:rFonts w:ascii="Arial" w:eastAsia="MS Mincho" w:hAnsi="Arial"/>
      <w:b/>
      <w:szCs w:val="24"/>
      <w:lang w:eastAsia="en-GB"/>
    </w:rPr>
  </w:style>
  <w:style w:type="character" w:customStyle="1" w:styleId="Char5">
    <w:name w:val="列出段落 Char"/>
    <w:aliases w:val="목록 단락1 Char,- Bullets Char,?? ?? Char,????? Char,???? Char,Lista1 Char,リスト段落 Char,列出段落1 Char,中等深浅网格 1 - 着色 21 Char,¥¡¡¡¡ì¬º¥¹¥È¶ÎÂä Char,ÁÐ³ö¶ÎÂä Char,列表段落1 Char,—ño’i—Ž Char,¥ê¥¹¥È¶ÎÂä Char,1st level - Bullet List Paragraph Char,목록단락 Char"/>
    <w:link w:val="af4"/>
    <w:uiPriority w:val="34"/>
    <w:qFormat/>
    <w:rsid w:val="00C6289E"/>
    <w:rPr>
      <w:rFonts w:ascii="Times" w:hAnsi="Times" w:cs="Times"/>
      <w:lang w:eastAsia="x-none"/>
    </w:rPr>
  </w:style>
  <w:style w:type="character" w:customStyle="1" w:styleId="CRCoverPageZchn">
    <w:name w:val="CR Cover Page Zchn"/>
    <w:qFormat/>
    <w:rsid w:val="0018018B"/>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theme" Target="theme/theme1.xml"/><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72DA98-F287-47CC-AD38-FD2AA8816BD1}">
  <ds:schemaRefs>
    <ds:schemaRef ds:uri="http://schemas.openxmlformats.org/officeDocument/2006/bibliography"/>
  </ds:schemaRefs>
</ds:datastoreItem>
</file>

<file path=customXml/itemProps2.xml><?xml version="1.0" encoding="utf-8"?>
<ds:datastoreItem xmlns:ds="http://schemas.openxmlformats.org/officeDocument/2006/customXml" ds:itemID="{1CF22933-9C5E-4C04-94DB-E8F22775C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19</Pages>
  <Words>7974</Words>
  <Characters>45456</Characters>
  <Application>Microsoft Office Word</Application>
  <DocSecurity>0</DocSecurity>
  <Lines>378</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33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ATT</cp:lastModifiedBy>
  <cp:revision>8</cp:revision>
  <dcterms:created xsi:type="dcterms:W3CDTF">2024-06-03T16:41:00Z</dcterms:created>
  <dcterms:modified xsi:type="dcterms:W3CDTF">2024-06-04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dd59f345-fd0b-4b4e-aba2-7c7a20c52995_Enabled">
    <vt:lpwstr>true</vt:lpwstr>
  </property>
  <property fmtid="{D5CDD505-2E9C-101B-9397-08002B2CF9AE}" pid="4" name="MSIP_Label_dd59f345-fd0b-4b4e-aba2-7c7a20c52995_SetDate">
    <vt:lpwstr>2024-05-31T03:07:41Z</vt:lpwstr>
  </property>
  <property fmtid="{D5CDD505-2E9C-101B-9397-08002B2CF9AE}" pid="5" name="MSIP_Label_dd59f345-fd0b-4b4e-aba2-7c7a20c52995_Method">
    <vt:lpwstr>Privileged</vt:lpwstr>
  </property>
  <property fmtid="{D5CDD505-2E9C-101B-9397-08002B2CF9AE}" pid="6" name="MSIP_Label_dd59f345-fd0b-4b4e-aba2-7c7a20c52995_Name">
    <vt:lpwstr>General</vt:lpwstr>
  </property>
  <property fmtid="{D5CDD505-2E9C-101B-9397-08002B2CF9AE}" pid="7" name="MSIP_Label_dd59f345-fd0b-4b4e-aba2-7c7a20c52995_SiteId">
    <vt:lpwstr>5069cde4-642a-45c0-8094-d0c2dec10be3</vt:lpwstr>
  </property>
  <property fmtid="{D5CDD505-2E9C-101B-9397-08002B2CF9AE}" pid="8" name="MSIP_Label_dd59f345-fd0b-4b4e-aba2-7c7a20c52995_ActionId">
    <vt:lpwstr>96fcaf93-2a87-4e97-87fb-4fcc5ebac4a3</vt:lpwstr>
  </property>
  <property fmtid="{D5CDD505-2E9C-101B-9397-08002B2CF9AE}" pid="9" name="MSIP_Label_dd59f345-fd0b-4b4e-aba2-7c7a20c52995_ContentBits">
    <vt:lpwstr>0</vt:lpwstr>
  </property>
</Properties>
</file>